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F258E03" w14:textId="77777777" w:rsidR="00071B50" w:rsidRDefault="00071B50" w:rsidP="00071B50">
      <w:pPr>
        <w:jc w:val="center"/>
        <w:rPr>
          <w:rFonts w:hint="eastAsia"/>
          <w:sz w:val="72"/>
          <w:szCs w:val="96"/>
        </w:rPr>
      </w:pPr>
    </w:p>
    <w:p w14:paraId="5F0EAC07" w14:textId="77777777" w:rsidR="00071B50" w:rsidRDefault="00071B50" w:rsidP="00071B50">
      <w:pPr>
        <w:jc w:val="center"/>
        <w:rPr>
          <w:rFonts w:hint="eastAsia"/>
          <w:sz w:val="72"/>
          <w:szCs w:val="96"/>
        </w:rPr>
      </w:pPr>
    </w:p>
    <w:p w14:paraId="273FA9C0" w14:textId="0EC60DDE" w:rsidR="00843183" w:rsidRPr="00071B50" w:rsidRDefault="00843183" w:rsidP="00071B50">
      <w:pPr>
        <w:jc w:val="center"/>
        <w:rPr>
          <w:rFonts w:hint="eastAsia"/>
          <w:sz w:val="72"/>
          <w:szCs w:val="96"/>
        </w:rPr>
      </w:pPr>
      <w:r w:rsidRPr="00071B50">
        <w:rPr>
          <w:rFonts w:hint="eastAsia"/>
          <w:sz w:val="72"/>
          <w:szCs w:val="96"/>
        </w:rPr>
        <w:t>微机原理与接口技术</w:t>
      </w:r>
    </w:p>
    <w:p w14:paraId="54079D7E" w14:textId="0EF699D0" w:rsidR="00843183" w:rsidRDefault="00843183" w:rsidP="00071B50">
      <w:pPr>
        <w:jc w:val="center"/>
        <w:rPr>
          <w:rFonts w:hint="eastAsia"/>
          <w:sz w:val="48"/>
          <w:szCs w:val="52"/>
        </w:rPr>
      </w:pPr>
      <w:r w:rsidRPr="00071B50">
        <w:rPr>
          <w:rFonts w:hint="eastAsia"/>
          <w:sz w:val="48"/>
          <w:szCs w:val="52"/>
        </w:rPr>
        <w:t>实验指导书</w:t>
      </w:r>
    </w:p>
    <w:p w14:paraId="1CBF17DE" w14:textId="77777777" w:rsidR="00071B50" w:rsidRPr="00071B50" w:rsidRDefault="00071B50" w:rsidP="00071B50">
      <w:pPr>
        <w:jc w:val="center"/>
        <w:rPr>
          <w:rFonts w:hint="eastAsia"/>
          <w:sz w:val="48"/>
          <w:szCs w:val="52"/>
        </w:rPr>
      </w:pPr>
    </w:p>
    <w:p w14:paraId="23857ACE" w14:textId="6A0352F9" w:rsidR="00843183" w:rsidRDefault="00843183">
      <w:pPr>
        <w:rPr>
          <w:rFonts w:hint="eastAsia"/>
        </w:rPr>
      </w:pPr>
    </w:p>
    <w:p w14:paraId="1C93048F" w14:textId="6D383C57" w:rsidR="00071B50" w:rsidRDefault="00274E6A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774976" behindDoc="0" locked="0" layoutInCell="1" allowOverlap="1" wp14:anchorId="1BAABCFE" wp14:editId="216FC819">
            <wp:simplePos x="0" y="0"/>
            <wp:positionH relativeFrom="margin">
              <wp:align>center</wp:align>
            </wp:positionH>
            <wp:positionV relativeFrom="paragraph">
              <wp:posOffset>17145</wp:posOffset>
            </wp:positionV>
            <wp:extent cx="2400300" cy="2400300"/>
            <wp:effectExtent l="0" t="0" r="0" b="0"/>
            <wp:wrapNone/>
            <wp:docPr id="1682353824" name="图片 1" descr="杭州大学 - 搜狗百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杭州大学 - 搜狗百科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F63AD1" w14:textId="6A3B5D15" w:rsidR="00071B50" w:rsidRDefault="00071B50">
      <w:pPr>
        <w:rPr>
          <w:rFonts w:hint="eastAsia"/>
        </w:rPr>
      </w:pPr>
    </w:p>
    <w:p w14:paraId="026EE3E5" w14:textId="53CFFD60" w:rsidR="00071B50" w:rsidRDefault="00071B50">
      <w:pPr>
        <w:rPr>
          <w:rFonts w:hint="eastAsia"/>
        </w:rPr>
      </w:pPr>
    </w:p>
    <w:p w14:paraId="1B03EF15" w14:textId="00F7A72A" w:rsidR="00071B50" w:rsidRDefault="00071B50">
      <w:pPr>
        <w:rPr>
          <w:rFonts w:hint="eastAsia"/>
        </w:rPr>
      </w:pPr>
    </w:p>
    <w:p w14:paraId="5161696D" w14:textId="7FB2A1B6" w:rsidR="00071B50" w:rsidRDefault="00071B50">
      <w:pPr>
        <w:rPr>
          <w:rFonts w:hint="eastAsia"/>
        </w:rPr>
      </w:pPr>
    </w:p>
    <w:p w14:paraId="7153171D" w14:textId="1BAAB2B1" w:rsidR="00071B50" w:rsidRDefault="00071B50">
      <w:pPr>
        <w:rPr>
          <w:rFonts w:hint="eastAsia"/>
        </w:rPr>
      </w:pPr>
    </w:p>
    <w:p w14:paraId="0EE255CF" w14:textId="1C02A631" w:rsidR="00071B50" w:rsidRDefault="00071B50">
      <w:pPr>
        <w:rPr>
          <w:rFonts w:hint="eastAsia"/>
        </w:rPr>
      </w:pPr>
    </w:p>
    <w:p w14:paraId="2CAE5DEC" w14:textId="38560273" w:rsidR="00071B50" w:rsidRDefault="00071B50">
      <w:pPr>
        <w:rPr>
          <w:rFonts w:hint="eastAsia"/>
        </w:rPr>
      </w:pPr>
    </w:p>
    <w:p w14:paraId="56A8B5D7" w14:textId="2154DE90" w:rsidR="00071B50" w:rsidRDefault="00071B50">
      <w:pPr>
        <w:rPr>
          <w:rFonts w:hint="eastAsia"/>
        </w:rPr>
      </w:pPr>
    </w:p>
    <w:p w14:paraId="4FEAEB8A" w14:textId="025AF3F0" w:rsidR="00071B50" w:rsidRDefault="00071B50">
      <w:pPr>
        <w:rPr>
          <w:rFonts w:hint="eastAsia"/>
        </w:rPr>
      </w:pPr>
    </w:p>
    <w:p w14:paraId="764CF9C1" w14:textId="02164A78" w:rsidR="00071B50" w:rsidRDefault="00071B50">
      <w:pPr>
        <w:rPr>
          <w:rFonts w:hint="eastAsia"/>
        </w:rPr>
      </w:pPr>
    </w:p>
    <w:p w14:paraId="6019AA12" w14:textId="77777777" w:rsidR="00274E6A" w:rsidRDefault="00274E6A">
      <w:pPr>
        <w:rPr>
          <w:rFonts w:hint="eastAsia"/>
        </w:rPr>
      </w:pPr>
    </w:p>
    <w:p w14:paraId="7C906121" w14:textId="77777777" w:rsidR="00274E6A" w:rsidRDefault="00274E6A">
      <w:pPr>
        <w:rPr>
          <w:rFonts w:hint="eastAsia"/>
        </w:rPr>
      </w:pPr>
    </w:p>
    <w:p w14:paraId="5DD1C44E" w14:textId="77777777" w:rsidR="00274E6A" w:rsidRDefault="00274E6A">
      <w:pPr>
        <w:rPr>
          <w:rFonts w:hint="eastAsia"/>
        </w:rPr>
      </w:pPr>
    </w:p>
    <w:p w14:paraId="5E6A0D48" w14:textId="77777777" w:rsidR="00274E6A" w:rsidRDefault="00274E6A">
      <w:pPr>
        <w:rPr>
          <w:rFonts w:hint="eastAsia"/>
        </w:rPr>
      </w:pPr>
    </w:p>
    <w:p w14:paraId="15B5CA5A" w14:textId="77777777" w:rsidR="00274E6A" w:rsidRPr="00274E6A" w:rsidRDefault="00274E6A">
      <w:pPr>
        <w:rPr>
          <w:rFonts w:hint="eastAsia"/>
        </w:rPr>
      </w:pPr>
    </w:p>
    <w:p w14:paraId="1D3359AB" w14:textId="5603B808" w:rsidR="00071B50" w:rsidRDefault="00071B50">
      <w:pPr>
        <w:rPr>
          <w:rFonts w:hint="eastAsia"/>
        </w:rPr>
      </w:pPr>
    </w:p>
    <w:p w14:paraId="67B7EC9C" w14:textId="15FD177B" w:rsidR="00071B50" w:rsidRDefault="00071B50">
      <w:pPr>
        <w:rPr>
          <w:rFonts w:hint="eastAsia"/>
        </w:rPr>
      </w:pPr>
    </w:p>
    <w:p w14:paraId="297A985C" w14:textId="5F33D09F" w:rsidR="00071B50" w:rsidRDefault="00071B50">
      <w:pPr>
        <w:rPr>
          <w:rFonts w:hint="eastAsia"/>
        </w:rPr>
      </w:pPr>
    </w:p>
    <w:p w14:paraId="3D615F1E" w14:textId="77777777" w:rsidR="00071B50" w:rsidRDefault="00071B50">
      <w:pPr>
        <w:rPr>
          <w:rFonts w:hint="eastAsia"/>
        </w:rPr>
      </w:pPr>
    </w:p>
    <w:p w14:paraId="68888AF0" w14:textId="3E712465" w:rsidR="00843183" w:rsidRPr="00071B50" w:rsidRDefault="00843183" w:rsidP="00071B50">
      <w:pPr>
        <w:jc w:val="right"/>
        <w:rPr>
          <w:rFonts w:hint="eastAsia"/>
          <w:sz w:val="24"/>
          <w:szCs w:val="28"/>
        </w:rPr>
      </w:pPr>
      <w:r w:rsidRPr="00071B50">
        <w:rPr>
          <w:rFonts w:hint="eastAsia"/>
          <w:sz w:val="24"/>
          <w:szCs w:val="28"/>
        </w:rPr>
        <w:t>编辑人：刘柳</w:t>
      </w:r>
    </w:p>
    <w:p w14:paraId="4F03332B" w14:textId="296049E1" w:rsidR="00843183" w:rsidRPr="00071B50" w:rsidRDefault="00843183" w:rsidP="00071B50">
      <w:pPr>
        <w:jc w:val="right"/>
        <w:rPr>
          <w:rFonts w:hint="eastAsia"/>
          <w:sz w:val="24"/>
          <w:szCs w:val="28"/>
        </w:rPr>
      </w:pPr>
      <w:r w:rsidRPr="00071B50">
        <w:rPr>
          <w:rFonts w:hint="eastAsia"/>
          <w:sz w:val="24"/>
          <w:szCs w:val="28"/>
        </w:rPr>
        <w:t>2</w:t>
      </w:r>
      <w:r w:rsidRPr="00071B50">
        <w:rPr>
          <w:sz w:val="24"/>
          <w:szCs w:val="28"/>
        </w:rPr>
        <w:t>02</w:t>
      </w:r>
      <w:r w:rsidR="002C677C">
        <w:rPr>
          <w:rFonts w:hint="eastAsia"/>
          <w:sz w:val="24"/>
          <w:szCs w:val="28"/>
        </w:rPr>
        <w:t>4</w:t>
      </w:r>
      <w:r w:rsidRPr="00071B50">
        <w:rPr>
          <w:sz w:val="24"/>
          <w:szCs w:val="28"/>
        </w:rPr>
        <w:t>-</w:t>
      </w:r>
      <w:r w:rsidR="00F06A98">
        <w:rPr>
          <w:sz w:val="24"/>
          <w:szCs w:val="28"/>
        </w:rPr>
        <w:t>5</w:t>
      </w:r>
      <w:r w:rsidRPr="00071B50">
        <w:rPr>
          <w:sz w:val="24"/>
          <w:szCs w:val="28"/>
        </w:rPr>
        <w:t>-</w:t>
      </w:r>
      <w:r w:rsidR="00502451">
        <w:rPr>
          <w:sz w:val="24"/>
          <w:szCs w:val="28"/>
        </w:rPr>
        <w:t>14</w:t>
      </w:r>
    </w:p>
    <w:p w14:paraId="4466329B" w14:textId="77777777" w:rsidR="00852153" w:rsidRDefault="00071B50">
      <w:pPr>
        <w:widowControl/>
        <w:jc w:val="left"/>
        <w:rPr>
          <w:rFonts w:hint="eastAsia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48"/>
          <w:szCs w:val="48"/>
          <w:lang w:val="zh-CN"/>
        </w:rPr>
        <w:id w:val="-1169100028"/>
        <w:docPartObj>
          <w:docPartGallery w:val="Table of Contents"/>
          <w:docPartUnique/>
        </w:docPartObj>
      </w:sdtPr>
      <w:sdtEndPr>
        <w:rPr>
          <w:b/>
          <w:bCs/>
          <w:sz w:val="21"/>
          <w:szCs w:val="22"/>
        </w:rPr>
      </w:sdtEndPr>
      <w:sdtContent>
        <w:p w14:paraId="48E4BF7D" w14:textId="5C03F9A7" w:rsidR="00852153" w:rsidRPr="00852153" w:rsidRDefault="00852153" w:rsidP="00852153">
          <w:pPr>
            <w:pStyle w:val="TOC"/>
            <w:jc w:val="center"/>
            <w:rPr>
              <w:rFonts w:hint="eastAsia"/>
              <w:sz w:val="48"/>
              <w:szCs w:val="48"/>
            </w:rPr>
          </w:pPr>
          <w:r w:rsidRPr="00852153">
            <w:rPr>
              <w:sz w:val="48"/>
              <w:szCs w:val="48"/>
              <w:lang w:val="zh-CN"/>
            </w:rPr>
            <w:t>目</w:t>
          </w:r>
          <w:r w:rsidRPr="00852153">
            <w:rPr>
              <w:rFonts w:hint="eastAsia"/>
              <w:sz w:val="48"/>
              <w:szCs w:val="48"/>
              <w:lang w:val="zh-CN"/>
            </w:rPr>
            <w:t xml:space="preserve"> </w:t>
          </w:r>
          <w:r w:rsidRPr="00852153">
            <w:rPr>
              <w:sz w:val="48"/>
              <w:szCs w:val="48"/>
              <w:lang w:val="zh-CN"/>
            </w:rPr>
            <w:t xml:space="preserve">  录</w:t>
          </w:r>
        </w:p>
        <w:p w14:paraId="114FF774" w14:textId="022E8DE7" w:rsidR="00137E89" w:rsidRDefault="00852153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6678601" w:history="1">
            <w:r w:rsidR="00137E89" w:rsidRPr="003F5C4D">
              <w:rPr>
                <w:rStyle w:val="a5"/>
                <w:rFonts w:hint="eastAsia"/>
                <w:noProof/>
              </w:rPr>
              <w:t>1.</w:t>
            </w:r>
            <w:r w:rsidR="00137E89"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="00137E89" w:rsidRPr="003F5C4D">
              <w:rPr>
                <w:rStyle w:val="a5"/>
                <w:rFonts w:hint="eastAsia"/>
                <w:noProof/>
              </w:rPr>
              <w:t>uVision及STM32F4开发环境安装</w:t>
            </w:r>
            <w:r w:rsidR="00137E89">
              <w:rPr>
                <w:rFonts w:hint="eastAsia"/>
                <w:noProof/>
                <w:webHidden/>
              </w:rPr>
              <w:tab/>
            </w:r>
            <w:r w:rsidR="00137E89">
              <w:rPr>
                <w:rFonts w:hint="eastAsia"/>
                <w:noProof/>
                <w:webHidden/>
              </w:rPr>
              <w:fldChar w:fldCharType="begin"/>
            </w:r>
            <w:r w:rsidR="00137E89">
              <w:rPr>
                <w:rFonts w:hint="eastAsia"/>
                <w:noProof/>
                <w:webHidden/>
              </w:rPr>
              <w:instrText xml:space="preserve"> </w:instrText>
            </w:r>
            <w:r w:rsidR="00137E89">
              <w:rPr>
                <w:noProof/>
                <w:webHidden/>
              </w:rPr>
              <w:instrText>PAGEREF _Toc196678601 \h</w:instrText>
            </w:r>
            <w:r w:rsidR="00137E89">
              <w:rPr>
                <w:rFonts w:hint="eastAsia"/>
                <w:noProof/>
                <w:webHidden/>
              </w:rPr>
              <w:instrText xml:space="preserve"> </w:instrText>
            </w:r>
            <w:r w:rsidR="00137E89">
              <w:rPr>
                <w:rFonts w:hint="eastAsia"/>
                <w:noProof/>
                <w:webHidden/>
              </w:rPr>
            </w:r>
            <w:r w:rsidR="00137E89">
              <w:rPr>
                <w:rFonts w:hint="eastAsia"/>
                <w:noProof/>
                <w:webHidden/>
              </w:rPr>
              <w:fldChar w:fldCharType="separate"/>
            </w:r>
            <w:r w:rsidR="00137E89">
              <w:rPr>
                <w:rFonts w:hint="eastAsia"/>
                <w:noProof/>
                <w:webHidden/>
              </w:rPr>
              <w:t>4</w:t>
            </w:r>
            <w:r w:rsidR="00137E89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3D4C839" w14:textId="72C3198F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2" w:history="1">
            <w:r w:rsidRPr="003F5C4D">
              <w:rPr>
                <w:rStyle w:val="a5"/>
                <w:rFonts w:hint="eastAsia"/>
                <w:noProof/>
              </w:rPr>
              <w:t>1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5121D8E" w14:textId="06B2E0A3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3" w:history="1">
            <w:r w:rsidRPr="003F5C4D">
              <w:rPr>
                <w:rStyle w:val="a5"/>
                <w:rFonts w:hint="eastAsia"/>
                <w:noProof/>
              </w:rPr>
              <w:t>1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安装uVision开发环境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304AB2D" w14:textId="7639BB81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4" w:history="1">
            <w:r w:rsidRPr="003F5C4D">
              <w:rPr>
                <w:rStyle w:val="a5"/>
                <w:rFonts w:hint="eastAsia"/>
                <w:noProof/>
              </w:rPr>
              <w:t>1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安装STM32F4的库文件和头文件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527A7FA" w14:textId="38884137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5" w:history="1">
            <w:r w:rsidRPr="003F5C4D">
              <w:rPr>
                <w:rStyle w:val="a5"/>
                <w:rFonts w:hint="eastAsia"/>
                <w:noProof/>
              </w:rPr>
              <w:t>1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安装ST-LINK调试器驱动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D63F85C" w14:textId="2626A95A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6" w:history="1">
            <w:r w:rsidRPr="003F5C4D">
              <w:rPr>
                <w:rStyle w:val="a5"/>
                <w:rFonts w:hint="eastAsia"/>
                <w:noProof/>
              </w:rPr>
              <w:t>1.5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安装STM32图形化配置工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F3BD9C2" w14:textId="2805535D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7" w:history="1">
            <w:r w:rsidRPr="003F5C4D">
              <w:rPr>
                <w:rStyle w:val="a5"/>
                <w:rFonts w:hint="eastAsia"/>
                <w:noProof/>
              </w:rPr>
              <w:t>2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新建工程项目及连接实验板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61DB687" w14:textId="1C856C33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8" w:history="1">
            <w:r w:rsidRPr="003F5C4D">
              <w:rPr>
                <w:rStyle w:val="a5"/>
                <w:rFonts w:hint="eastAsia"/>
                <w:noProof/>
              </w:rPr>
              <w:t>2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CF024B8" w14:textId="35BC8917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09" w:history="1">
            <w:r w:rsidRPr="003F5C4D">
              <w:rPr>
                <w:rStyle w:val="a5"/>
                <w:rFonts w:hint="eastAsia"/>
                <w:noProof/>
              </w:rPr>
              <w:t>2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新建工程项目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0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3BD9238" w14:textId="5DC87E2F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0" w:history="1">
            <w:r w:rsidRPr="003F5C4D">
              <w:rPr>
                <w:rStyle w:val="a5"/>
                <w:rFonts w:hint="eastAsia"/>
                <w:noProof/>
              </w:rPr>
              <w:t>2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修改配置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A9F2CFD" w14:textId="17F0C8C2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1" w:history="1">
            <w:r w:rsidRPr="003F5C4D">
              <w:rPr>
                <w:rStyle w:val="a5"/>
                <w:rFonts w:hint="eastAsia"/>
                <w:noProof/>
              </w:rPr>
              <w:t>2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ST-Link设置闪退问题解决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78D93B0" w14:textId="51B51931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2" w:history="1">
            <w:r w:rsidRPr="003F5C4D">
              <w:rPr>
                <w:rStyle w:val="a5"/>
                <w:rFonts w:hint="eastAsia"/>
                <w:noProof/>
              </w:rPr>
              <w:t>2.5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编写程序和调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D67C677" w14:textId="4BF89545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3" w:history="1">
            <w:r w:rsidRPr="003F5C4D">
              <w:rPr>
                <w:rStyle w:val="a5"/>
                <w:rFonts w:hint="eastAsia"/>
                <w:noProof/>
              </w:rPr>
              <w:t>3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实验板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135A2EA" w14:textId="325C1D02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4" w:history="1">
            <w:r w:rsidRPr="003F5C4D">
              <w:rPr>
                <w:rStyle w:val="a5"/>
                <w:rFonts w:hint="eastAsia"/>
                <w:noProof/>
              </w:rPr>
              <w:t>3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1B7C320" w14:textId="2246A282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5" w:history="1">
            <w:r w:rsidRPr="003F5C4D">
              <w:rPr>
                <w:rStyle w:val="a5"/>
                <w:rFonts w:hint="eastAsia"/>
                <w:noProof/>
              </w:rPr>
              <w:t>3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STM32ncleo开发板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1C56D7A" w14:textId="08893828" w:rsidR="00137E89" w:rsidRDefault="00137E89">
          <w:pPr>
            <w:pStyle w:val="TOC2"/>
            <w:tabs>
              <w:tab w:val="left" w:pos="110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6" w:history="1">
            <w:r w:rsidRPr="003F5C4D">
              <w:rPr>
                <w:rStyle w:val="a5"/>
                <w:rFonts w:hint="eastAsia"/>
                <w:noProof/>
              </w:rPr>
              <w:t>3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《浙江大学》扩展板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E05CCC5" w14:textId="60542716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7" w:history="1">
            <w:r w:rsidRPr="003F5C4D">
              <w:rPr>
                <w:rStyle w:val="a5"/>
                <w:rFonts w:hint="eastAsia"/>
                <w:noProof/>
              </w:rPr>
              <w:t>3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功能模块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F8D672C" w14:textId="71ABF791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8" w:history="1">
            <w:r w:rsidRPr="003F5C4D">
              <w:rPr>
                <w:rStyle w:val="a5"/>
                <w:rFonts w:hint="eastAsia"/>
                <w:noProof/>
              </w:rPr>
              <w:t>4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软件实验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EBBF95F" w14:textId="049DE202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19" w:history="1">
            <w:r w:rsidRPr="003F5C4D">
              <w:rPr>
                <w:rStyle w:val="a5"/>
                <w:rFonts w:hint="eastAsia"/>
                <w:noProof/>
              </w:rPr>
              <w:t>4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1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C5A8B0E" w14:textId="10CCA327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0" w:history="1">
            <w:r w:rsidRPr="003F5C4D">
              <w:rPr>
                <w:rStyle w:val="a5"/>
                <w:rFonts w:hint="eastAsia"/>
                <w:noProof/>
              </w:rPr>
              <w:t>4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实验一：数据移动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8954DE2" w14:textId="27CC41A8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1" w:history="1">
            <w:r w:rsidRPr="003F5C4D">
              <w:rPr>
                <w:rStyle w:val="a5"/>
                <w:rFonts w:hint="eastAsia"/>
                <w:noProof/>
              </w:rPr>
              <w:t>4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实验二：多字节加法和减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2D9C0F9" w14:textId="481CB5FF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2" w:history="1">
            <w:r w:rsidRPr="003F5C4D">
              <w:rPr>
                <w:rStyle w:val="a5"/>
                <w:rFonts w:hint="eastAsia"/>
                <w:noProof/>
              </w:rPr>
              <w:t>4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实验三：结构体和指针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6CD038C" w14:textId="43C466D8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3" w:history="1">
            <w:r w:rsidRPr="003F5C4D">
              <w:rPr>
                <w:rStyle w:val="a5"/>
                <w:rFonts w:hint="eastAsia"/>
                <w:noProof/>
              </w:rPr>
              <w:t>4.5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实验四：位运算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20DEBB3" w14:textId="2AD612C9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4" w:history="1">
            <w:r w:rsidRPr="003F5C4D">
              <w:rPr>
                <w:rStyle w:val="a5"/>
                <w:rFonts w:hint="eastAsia"/>
                <w:noProof/>
              </w:rPr>
              <w:t>5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硬件实验一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B1803B4" w14:textId="1793F8F2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5" w:history="1">
            <w:r w:rsidRPr="003F5C4D">
              <w:rPr>
                <w:rStyle w:val="a5"/>
                <w:rFonts w:hint="eastAsia"/>
                <w:noProof/>
              </w:rPr>
              <w:t>5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352C36B" w14:textId="3F46C0D5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6" w:history="1">
            <w:r w:rsidRPr="003F5C4D">
              <w:rPr>
                <w:rStyle w:val="a5"/>
                <w:rFonts w:hint="eastAsia"/>
                <w:noProof/>
              </w:rPr>
              <w:t>5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基础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91FAE1A" w14:textId="79D20CFA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7" w:history="1">
            <w:r w:rsidRPr="003F5C4D">
              <w:rPr>
                <w:rStyle w:val="a5"/>
                <w:rFonts w:hint="eastAsia"/>
                <w:noProof/>
              </w:rPr>
              <w:t>5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设计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3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F66C0D6" w14:textId="49D9011E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8" w:history="1">
            <w:r w:rsidRPr="003F5C4D">
              <w:rPr>
                <w:rStyle w:val="a5"/>
                <w:rFonts w:hint="eastAsia"/>
                <w:noProof/>
              </w:rPr>
              <w:t>5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探究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3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4009DB8" w14:textId="59307383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29" w:history="1">
            <w:r w:rsidRPr="003F5C4D">
              <w:rPr>
                <w:rStyle w:val="a5"/>
                <w:rFonts w:hint="eastAsia"/>
                <w:noProof/>
              </w:rPr>
              <w:t>6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硬件实验二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2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3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6AF7CB9" w14:textId="44962559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0" w:history="1">
            <w:r w:rsidRPr="003F5C4D">
              <w:rPr>
                <w:rStyle w:val="a5"/>
                <w:rFonts w:hint="eastAsia"/>
                <w:noProof/>
              </w:rPr>
              <w:t>6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3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550C016" w14:textId="25D741D7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1" w:history="1">
            <w:r w:rsidRPr="003F5C4D">
              <w:rPr>
                <w:rStyle w:val="a5"/>
                <w:rFonts w:hint="eastAsia"/>
                <w:noProof/>
              </w:rPr>
              <w:t>6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基础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3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5E60800" w14:textId="2349A0EF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2" w:history="1">
            <w:r w:rsidRPr="003F5C4D">
              <w:rPr>
                <w:rStyle w:val="a5"/>
                <w:rFonts w:hint="eastAsia"/>
                <w:noProof/>
              </w:rPr>
              <w:t>6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设计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4CDB327" w14:textId="3491AF9A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3" w:history="1">
            <w:r w:rsidRPr="003F5C4D">
              <w:rPr>
                <w:rStyle w:val="a5"/>
                <w:rFonts w:hint="eastAsia"/>
                <w:noProof/>
              </w:rPr>
              <w:t>6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探究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25EC01F" w14:textId="4D1398FA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4" w:history="1">
            <w:r w:rsidRPr="003F5C4D">
              <w:rPr>
                <w:rStyle w:val="a5"/>
                <w:rFonts w:hint="eastAsia"/>
                <w:noProof/>
              </w:rPr>
              <w:t>7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硬件实验三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7FD671D" w14:textId="2A6C67EB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5" w:history="1">
            <w:r w:rsidRPr="003F5C4D">
              <w:rPr>
                <w:rStyle w:val="a5"/>
                <w:rFonts w:hint="eastAsia"/>
                <w:noProof/>
              </w:rPr>
              <w:t>7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F699523" w14:textId="15C05306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6" w:history="1">
            <w:r w:rsidRPr="003F5C4D">
              <w:rPr>
                <w:rStyle w:val="a5"/>
                <w:rFonts w:hint="eastAsia"/>
                <w:noProof/>
              </w:rPr>
              <w:t>7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基础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08B0BC5" w14:textId="73156C7E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7" w:history="1">
            <w:r w:rsidRPr="003F5C4D">
              <w:rPr>
                <w:rStyle w:val="a5"/>
                <w:rFonts w:hint="eastAsia"/>
                <w:noProof/>
              </w:rPr>
              <w:t>7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设计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14F7D46" w14:textId="3368C946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8" w:history="1">
            <w:r w:rsidRPr="003F5C4D">
              <w:rPr>
                <w:rStyle w:val="a5"/>
                <w:rFonts w:hint="eastAsia"/>
                <w:noProof/>
              </w:rPr>
              <w:t>7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探究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185D82B" w14:textId="2055850B" w:rsidR="00137E89" w:rsidRDefault="00137E89">
          <w:pPr>
            <w:pStyle w:val="TOC1"/>
            <w:tabs>
              <w:tab w:val="left" w:pos="4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39" w:history="1">
            <w:r w:rsidRPr="003F5C4D">
              <w:rPr>
                <w:rStyle w:val="a5"/>
                <w:rFonts w:hint="eastAsia"/>
                <w:noProof/>
              </w:rPr>
              <w:t>8.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硬件实验四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3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6C2DF7C" w14:textId="34CDDED9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40" w:history="1">
            <w:r w:rsidRPr="003F5C4D">
              <w:rPr>
                <w:rStyle w:val="a5"/>
                <w:rFonts w:hint="eastAsia"/>
                <w:noProof/>
              </w:rPr>
              <w:t>8.1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目的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4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D04673E" w14:textId="4A2DAAA3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41" w:history="1">
            <w:r w:rsidRPr="003F5C4D">
              <w:rPr>
                <w:rStyle w:val="a5"/>
                <w:rFonts w:hint="eastAsia"/>
                <w:noProof/>
              </w:rPr>
              <w:t>8.2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基础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4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CF9B580" w14:textId="681FFB68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42" w:history="1">
            <w:r w:rsidRPr="003F5C4D">
              <w:rPr>
                <w:rStyle w:val="a5"/>
                <w:rFonts w:hint="eastAsia"/>
                <w:noProof/>
              </w:rPr>
              <w:t>8.3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设计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4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2B4D2A1" w14:textId="4605DC69" w:rsidR="00137E89" w:rsidRDefault="00137E89">
          <w:pPr>
            <w:pStyle w:val="TOC2"/>
            <w:tabs>
              <w:tab w:val="left" w:pos="1320"/>
              <w:tab w:val="right" w:leader="dot" w:pos="8296"/>
            </w:tabs>
            <w:rPr>
              <w:rFonts w:hint="eastAsia"/>
              <w:noProof/>
              <w:sz w:val="22"/>
              <w:szCs w:val="24"/>
              <w14:ligatures w14:val="standardContextual"/>
            </w:rPr>
          </w:pPr>
          <w:hyperlink w:anchor="_Toc196678643" w:history="1">
            <w:r w:rsidRPr="003F5C4D">
              <w:rPr>
                <w:rStyle w:val="a5"/>
                <w:rFonts w:hint="eastAsia"/>
                <w:noProof/>
              </w:rPr>
              <w:t>8.4、</w:t>
            </w:r>
            <w:r>
              <w:rPr>
                <w:rFonts w:hint="eastAsia"/>
                <w:noProof/>
                <w:sz w:val="22"/>
                <w:szCs w:val="24"/>
                <w14:ligatures w14:val="standardContextual"/>
              </w:rPr>
              <w:tab/>
            </w:r>
            <w:r w:rsidRPr="003F5C4D">
              <w:rPr>
                <w:rStyle w:val="a5"/>
                <w:rFonts w:hint="eastAsia"/>
                <w:noProof/>
              </w:rPr>
              <w:t>探究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9667864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5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DCCCB0A" w14:textId="1E01503E" w:rsidR="00852153" w:rsidRDefault="00852153" w:rsidP="008F5DBF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16A629" w14:textId="1FB045F1" w:rsidR="00852153" w:rsidRDefault="00852153">
      <w:pPr>
        <w:widowControl/>
        <w:jc w:val="left"/>
        <w:rPr>
          <w:rFonts w:hint="eastAsia"/>
        </w:rPr>
      </w:pPr>
      <w:r>
        <w:br w:type="page"/>
      </w:r>
    </w:p>
    <w:p w14:paraId="2221E6D8" w14:textId="550D0FC4" w:rsidR="005C605D" w:rsidRDefault="0019444A" w:rsidP="00C76919">
      <w:pPr>
        <w:pStyle w:val="1"/>
        <w:numPr>
          <w:ilvl w:val="0"/>
          <w:numId w:val="15"/>
        </w:numPr>
        <w:rPr>
          <w:rFonts w:hint="eastAsia"/>
        </w:rPr>
      </w:pPr>
      <w:bookmarkStart w:id="0" w:name="_Toc74233146"/>
      <w:bookmarkStart w:id="1" w:name="_Toc196678601"/>
      <w:proofErr w:type="spellStart"/>
      <w:r>
        <w:rPr>
          <w:rFonts w:hint="eastAsia"/>
        </w:rPr>
        <w:lastRenderedPageBreak/>
        <w:t>u</w:t>
      </w:r>
      <w:r>
        <w:t>Vision</w:t>
      </w:r>
      <w:proofErr w:type="spellEnd"/>
      <w:r>
        <w:rPr>
          <w:rFonts w:hint="eastAsia"/>
        </w:rPr>
        <w:t>及STM32F4</w:t>
      </w:r>
      <w:r w:rsidR="005C605D">
        <w:rPr>
          <w:rFonts w:hint="eastAsia"/>
        </w:rPr>
        <w:t>开发环境安装</w:t>
      </w:r>
      <w:bookmarkEnd w:id="0"/>
      <w:bookmarkEnd w:id="1"/>
    </w:p>
    <w:p w14:paraId="6E01B5FD" w14:textId="77777777" w:rsidR="0019444A" w:rsidRDefault="0019444A" w:rsidP="0019444A">
      <w:pPr>
        <w:pStyle w:val="2"/>
        <w:numPr>
          <w:ilvl w:val="1"/>
          <w:numId w:val="15"/>
        </w:numPr>
        <w:rPr>
          <w:rFonts w:hint="eastAsia"/>
        </w:rPr>
      </w:pPr>
      <w:bookmarkStart w:id="2" w:name="_Toc196678602"/>
      <w:r>
        <w:rPr>
          <w:rFonts w:hint="eastAsia"/>
        </w:rPr>
        <w:t>目的</w:t>
      </w:r>
      <w:bookmarkEnd w:id="2"/>
    </w:p>
    <w:p w14:paraId="52AFAA70" w14:textId="674AE15A" w:rsidR="0019444A" w:rsidRPr="00D26E5F" w:rsidRDefault="0019444A" w:rsidP="0019444A">
      <w:pPr>
        <w:rPr>
          <w:rFonts w:hint="eastAsia"/>
        </w:rPr>
      </w:pPr>
      <w:r>
        <w:rPr>
          <w:rFonts w:hint="eastAsia"/>
        </w:rPr>
        <w:t>为windows系统电脑，安装</w:t>
      </w:r>
      <w:proofErr w:type="spellStart"/>
      <w:r>
        <w:rPr>
          <w:rFonts w:hint="eastAsia"/>
        </w:rPr>
        <w:t>u</w:t>
      </w:r>
      <w:r>
        <w:t>Vision</w:t>
      </w:r>
      <w:proofErr w:type="spellEnd"/>
      <w:r>
        <w:rPr>
          <w:rFonts w:hint="eastAsia"/>
        </w:rPr>
        <w:t>开发环境，STM32F4的库文件和头文件，以及ST-LINK调试器驱动。</w:t>
      </w:r>
      <w:r w:rsidR="005C6A50" w:rsidRPr="005C6A50">
        <w:rPr>
          <w:rFonts w:hint="eastAsia"/>
          <w:b/>
          <w:bCs/>
          <w:u w:val="single"/>
        </w:rPr>
        <w:t>以下安装尽量不要更改安装目录，保持默认安装。</w:t>
      </w:r>
    </w:p>
    <w:p w14:paraId="179B6405" w14:textId="52B267FE" w:rsidR="0019444A" w:rsidRDefault="0019444A" w:rsidP="0019444A">
      <w:pPr>
        <w:pStyle w:val="2"/>
        <w:numPr>
          <w:ilvl w:val="1"/>
          <w:numId w:val="15"/>
        </w:numPr>
        <w:rPr>
          <w:rFonts w:hint="eastAsia"/>
        </w:rPr>
      </w:pPr>
      <w:bookmarkStart w:id="3" w:name="_Toc196678603"/>
      <w:r>
        <w:rPr>
          <w:rFonts w:hint="eastAsia"/>
        </w:rPr>
        <w:t>安装</w:t>
      </w:r>
      <w:proofErr w:type="spellStart"/>
      <w:r>
        <w:rPr>
          <w:rFonts w:hint="eastAsia"/>
        </w:rPr>
        <w:t>u</w:t>
      </w:r>
      <w:r>
        <w:t>Vision</w:t>
      </w:r>
      <w:proofErr w:type="spellEnd"/>
      <w:r>
        <w:rPr>
          <w:rFonts w:hint="eastAsia"/>
        </w:rPr>
        <w:t>开发环境</w:t>
      </w:r>
      <w:bookmarkEnd w:id="3"/>
    </w:p>
    <w:p w14:paraId="677BA1BB" w14:textId="3981E6C3" w:rsidR="00F620EF" w:rsidRDefault="00F620EF" w:rsidP="00F620EF">
      <w:pPr>
        <w:rPr>
          <w:rFonts w:hint="eastAsia"/>
        </w:rPr>
      </w:pPr>
      <w:r>
        <w:rPr>
          <w:rFonts w:hint="eastAsia"/>
        </w:rPr>
        <w:t>安装</w:t>
      </w:r>
      <w:proofErr w:type="spellStart"/>
      <w:r>
        <w:rPr>
          <w:rFonts w:hint="eastAsia"/>
        </w:rPr>
        <w:t>k</w:t>
      </w:r>
      <w:r>
        <w:t>eil</w:t>
      </w:r>
      <w:proofErr w:type="spellEnd"/>
      <w:r>
        <w:t xml:space="preserve"> u</w:t>
      </w:r>
      <w:r>
        <w:rPr>
          <w:rFonts w:hint="eastAsia"/>
        </w:rPr>
        <w:t>V</w:t>
      </w:r>
      <w:r>
        <w:t>ision5</w:t>
      </w:r>
      <w:r>
        <w:rPr>
          <w:rFonts w:hint="eastAsia"/>
        </w:rPr>
        <w:t>软件（</w:t>
      </w:r>
      <w:r w:rsidRPr="000678D4">
        <w:t>MDK5</w:t>
      </w:r>
      <w:r w:rsidR="00620C67">
        <w:t>38</w:t>
      </w:r>
      <w:r w:rsidR="00620C67">
        <w:rPr>
          <w:rFonts w:hint="eastAsia"/>
        </w:rPr>
        <w:t>a</w:t>
      </w:r>
      <w:r>
        <w:rPr>
          <w:rFonts w:hint="eastAsia"/>
        </w:rPr>
        <w:t>.</w:t>
      </w:r>
      <w:r>
        <w:t>exe</w:t>
      </w:r>
      <w:r>
        <w:rPr>
          <w:rFonts w:hint="eastAsia"/>
        </w:rPr>
        <w:t>），该软件可从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网站免费下载。我们提供下载好的安装程序。</w:t>
      </w:r>
    </w:p>
    <w:p w14:paraId="0CF8659E" w14:textId="19050FD6" w:rsidR="00F620EF" w:rsidRDefault="00620C67" w:rsidP="00F620EF">
      <w:pPr>
        <w:rPr>
          <w:rFonts w:hint="eastAsia"/>
        </w:rPr>
      </w:pPr>
      <w:r>
        <w:rPr>
          <w:noProof/>
        </w:rPr>
        <w:drawing>
          <wp:inline distT="0" distB="0" distL="0" distR="0" wp14:anchorId="40F20686" wp14:editId="723D5690">
            <wp:extent cx="713622" cy="8477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23961" cy="860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F1A58" w14:textId="77777777" w:rsidR="00F620EF" w:rsidRDefault="00F620EF" w:rsidP="00F620EF">
      <w:pPr>
        <w:rPr>
          <w:rFonts w:hint="eastAsia"/>
        </w:rPr>
      </w:pPr>
      <w:r>
        <w:rPr>
          <w:rFonts w:hint="eastAsia"/>
        </w:rPr>
        <w:t>双击以上文件，并使用默认选项安装。安装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集成编程环境。</w:t>
      </w:r>
    </w:p>
    <w:p w14:paraId="4F1552D1" w14:textId="601E4940" w:rsidR="00B7260D" w:rsidRDefault="00B7260D" w:rsidP="00B7260D">
      <w:pPr>
        <w:pStyle w:val="2"/>
        <w:numPr>
          <w:ilvl w:val="1"/>
          <w:numId w:val="15"/>
        </w:numPr>
        <w:rPr>
          <w:rFonts w:hint="eastAsia"/>
        </w:rPr>
      </w:pPr>
      <w:bookmarkStart w:id="4" w:name="_Toc196678604"/>
      <w:r>
        <w:rPr>
          <w:rFonts w:hint="eastAsia"/>
        </w:rPr>
        <w:t>安装STM32F4的库文件和头文件</w:t>
      </w:r>
      <w:bookmarkEnd w:id="4"/>
    </w:p>
    <w:p w14:paraId="63E0B364" w14:textId="59FEF12B" w:rsidR="00F620EF" w:rsidRDefault="00F620EF" w:rsidP="00F620EF">
      <w:pPr>
        <w:rPr>
          <w:rFonts w:hint="eastAsia"/>
        </w:rPr>
      </w:pPr>
      <w:r>
        <w:rPr>
          <w:rFonts w:hint="eastAsia"/>
        </w:rPr>
        <w:t>安装</w:t>
      </w:r>
      <w:r>
        <w:t>u</w:t>
      </w:r>
      <w:r>
        <w:rPr>
          <w:rFonts w:hint="eastAsia"/>
        </w:rPr>
        <w:t>V</w:t>
      </w:r>
      <w:r>
        <w:t>ision5</w:t>
      </w:r>
      <w:r>
        <w:rPr>
          <w:rFonts w:hint="eastAsia"/>
        </w:rPr>
        <w:t>软件所需芯片（STM32F4）的开发包，这些开发包可使用</w:t>
      </w:r>
      <w:r>
        <w:t>u</w:t>
      </w:r>
      <w:r>
        <w:rPr>
          <w:rFonts w:hint="eastAsia"/>
        </w:rPr>
        <w:t>V</w:t>
      </w:r>
      <w:r>
        <w:t>ision5</w:t>
      </w:r>
      <w:r>
        <w:rPr>
          <w:rFonts w:hint="eastAsia"/>
        </w:rPr>
        <w:t>软件的pack</w:t>
      </w:r>
      <w:r>
        <w:t xml:space="preserve"> </w:t>
      </w:r>
      <w:r>
        <w:rPr>
          <w:rFonts w:hint="eastAsia"/>
        </w:rPr>
        <w:t>installer工具，在线安装。我们提供下载好的安装程序。</w:t>
      </w:r>
    </w:p>
    <w:p w14:paraId="3E4EFBE3" w14:textId="05C1D9D1" w:rsidR="00F620EF" w:rsidRDefault="00F620EF" w:rsidP="00F620EF">
      <w:pPr>
        <w:rPr>
          <w:rFonts w:hint="eastAsia"/>
        </w:rPr>
      </w:pPr>
      <w:r w:rsidRPr="00F620EF">
        <w:rPr>
          <w:noProof/>
        </w:rPr>
        <w:drawing>
          <wp:inline distT="0" distB="0" distL="0" distR="0" wp14:anchorId="78CDD48E" wp14:editId="2F1750B0">
            <wp:extent cx="3913632" cy="1321377"/>
            <wp:effectExtent l="0" t="0" r="0" b="0"/>
            <wp:docPr id="19610293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102933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34554" cy="1328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21744" w14:textId="04F01CD1" w:rsidR="00F620EF" w:rsidRPr="00071B50" w:rsidRDefault="00F620EF" w:rsidP="00F620EF">
      <w:pPr>
        <w:rPr>
          <w:rFonts w:hint="eastAsia"/>
        </w:rPr>
      </w:pPr>
      <w:r>
        <w:rPr>
          <w:rFonts w:hint="eastAsia"/>
        </w:rPr>
        <w:t>依次双击以上4个文件，安装或更新“CMSIS”，“CMSIS</w:t>
      </w:r>
      <w:r>
        <w:t xml:space="preserve"> </w:t>
      </w:r>
      <w:r>
        <w:rPr>
          <w:rFonts w:hint="eastAsia"/>
        </w:rPr>
        <w:t>driver”，“ARM</w:t>
      </w:r>
      <w:r>
        <w:t xml:space="preserve"> </w:t>
      </w:r>
      <w:r>
        <w:rPr>
          <w:rFonts w:hint="eastAsia"/>
        </w:rPr>
        <w:t>compiler”，“STM32F4xx_DFP”开发包。</w:t>
      </w:r>
    </w:p>
    <w:p w14:paraId="56D028AB" w14:textId="58DEB6AA" w:rsidR="00B7260D" w:rsidRDefault="00B7260D" w:rsidP="00B7260D">
      <w:pPr>
        <w:pStyle w:val="2"/>
        <w:numPr>
          <w:ilvl w:val="1"/>
          <w:numId w:val="15"/>
        </w:numPr>
        <w:rPr>
          <w:rFonts w:hint="eastAsia"/>
        </w:rPr>
      </w:pPr>
      <w:bookmarkStart w:id="5" w:name="_Toc196678605"/>
      <w:r>
        <w:rPr>
          <w:rFonts w:hint="eastAsia"/>
        </w:rPr>
        <w:t>安装ST-LINK调试器驱动</w:t>
      </w:r>
      <w:bookmarkEnd w:id="5"/>
    </w:p>
    <w:p w14:paraId="610182B5" w14:textId="58485B03" w:rsidR="004B5901" w:rsidRDefault="00BB7CBC" w:rsidP="0019444A">
      <w:pPr>
        <w:rPr>
          <w:rFonts w:hint="eastAsia"/>
        </w:rPr>
      </w:pPr>
      <w:r>
        <w:rPr>
          <w:rFonts w:hint="eastAsia"/>
        </w:rPr>
        <w:t>解压缩驱动程序压缩包“</w:t>
      </w:r>
      <w:r w:rsidR="004B5901" w:rsidRPr="004B5901">
        <w:t>en.stsw-link009</w:t>
      </w:r>
      <w:r w:rsidR="004B5901">
        <w:rPr>
          <w:rFonts w:hint="eastAsia"/>
        </w:rPr>
        <w:t>.zip</w:t>
      </w:r>
      <w:r>
        <w:rPr>
          <w:rFonts w:hint="eastAsia"/>
        </w:rPr>
        <w:t>”。之后，进入解压后的文件夹，根据自己的操作系统运行安装程序。64位操作系统选择“dpinst_amd64.exe”；32位操作系统选择“dpinst_x86.exe”。</w:t>
      </w:r>
    </w:p>
    <w:p w14:paraId="33F14D13" w14:textId="77777777" w:rsidR="004B5901" w:rsidRDefault="004B5901" w:rsidP="0019444A">
      <w:pPr>
        <w:rPr>
          <w:rFonts w:hint="eastAsia"/>
        </w:rPr>
      </w:pPr>
      <w:r w:rsidRPr="004B5901">
        <w:rPr>
          <w:noProof/>
        </w:rPr>
        <w:lastRenderedPageBreak/>
        <w:drawing>
          <wp:inline distT="0" distB="0" distL="0" distR="0" wp14:anchorId="600760EB" wp14:editId="4B9F2639">
            <wp:extent cx="784446" cy="990879"/>
            <wp:effectExtent l="0" t="0" r="0" b="0"/>
            <wp:docPr id="3666060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60600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90391" cy="998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38E98" w14:textId="597504D3" w:rsidR="004B5901" w:rsidRDefault="004B5901" w:rsidP="0019444A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5E2C3C" wp14:editId="6D29145F">
                <wp:simplePos x="0" y="0"/>
                <wp:positionH relativeFrom="column">
                  <wp:posOffset>85954</wp:posOffset>
                </wp:positionH>
                <wp:positionV relativeFrom="paragraph">
                  <wp:posOffset>691286</wp:posOffset>
                </wp:positionV>
                <wp:extent cx="1089964" cy="446228"/>
                <wp:effectExtent l="19050" t="19050" r="34290" b="30480"/>
                <wp:wrapNone/>
                <wp:docPr id="17253355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964" cy="446228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662DD47" id="矩形 1" o:spid="_x0000_s1026" style="position:absolute;left:0;text-align:left;margin-left:6.75pt;margin-top:54.45pt;width:85.8pt;height:35.1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" filled="f" strokecolor="yellow" strokeweight="4.5pt"/>
            </w:pict>
          </mc:Fallback>
        </mc:AlternateContent>
      </w:r>
      <w:r w:rsidRPr="004B5901">
        <w:rPr>
          <w:noProof/>
        </w:rPr>
        <w:drawing>
          <wp:inline distT="0" distB="0" distL="0" distR="0" wp14:anchorId="71EE8D8E" wp14:editId="48F624A5">
            <wp:extent cx="4426126" cy="3664636"/>
            <wp:effectExtent l="0" t="0" r="0" b="0"/>
            <wp:docPr id="12962667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26672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6809" cy="3665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6F99A" w14:textId="77777777" w:rsidR="00FB755D" w:rsidRDefault="00FB755D" w:rsidP="0019444A">
      <w:pPr>
        <w:rPr>
          <w:rFonts w:hint="eastAsia"/>
        </w:rPr>
      </w:pPr>
    </w:p>
    <w:p w14:paraId="58BBD479" w14:textId="174B0451" w:rsidR="00BB7CBC" w:rsidRDefault="00BB7CBC" w:rsidP="0019444A">
      <w:pPr>
        <w:rPr>
          <w:rFonts w:hint="eastAsia"/>
        </w:rPr>
      </w:pPr>
      <w:r>
        <w:rPr>
          <w:rFonts w:hint="eastAsia"/>
        </w:rPr>
        <w:t>不要双击运行，而是右键点击相应程序，选择“以管理员身份运行”。之后使用默认选项安装。</w:t>
      </w:r>
    </w:p>
    <w:p w14:paraId="260D79AD" w14:textId="35E37FB1" w:rsidR="0019444A" w:rsidRDefault="00BB7CBC" w:rsidP="0019444A">
      <w:pPr>
        <w:rPr>
          <w:rFonts w:hint="eastAsia"/>
        </w:rPr>
      </w:pPr>
      <w:r>
        <w:rPr>
          <w:rFonts w:hint="eastAsia"/>
        </w:rPr>
        <w:t>安装过程中，可能会询问是否安装设备软件，如下图，选择安装。</w:t>
      </w:r>
    </w:p>
    <w:p w14:paraId="48D8777B" w14:textId="35D24569" w:rsidR="00B25CF9" w:rsidRDefault="00BB7CBC" w:rsidP="0019444A">
      <w:pPr>
        <w:rPr>
          <w:rFonts w:hint="eastAsia"/>
        </w:rPr>
      </w:pPr>
      <w:r w:rsidRPr="00BB7CBC">
        <w:rPr>
          <w:noProof/>
        </w:rPr>
        <w:drawing>
          <wp:inline distT="0" distB="0" distL="0" distR="0" wp14:anchorId="140594C1" wp14:editId="72E228D2">
            <wp:extent cx="4872359" cy="1850746"/>
            <wp:effectExtent l="0" t="0" r="4445" b="0"/>
            <wp:docPr id="17517226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72262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83134" cy="185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908FF" w14:textId="6DA16AA4" w:rsidR="00B25CF9" w:rsidRDefault="00B25CF9" w:rsidP="00B25CF9">
      <w:pPr>
        <w:pStyle w:val="2"/>
        <w:numPr>
          <w:ilvl w:val="1"/>
          <w:numId w:val="15"/>
        </w:numPr>
        <w:rPr>
          <w:rFonts w:hint="eastAsia"/>
        </w:rPr>
      </w:pPr>
      <w:bookmarkStart w:id="6" w:name="_Toc196678606"/>
      <w:r>
        <w:rPr>
          <w:rFonts w:hint="eastAsia"/>
        </w:rPr>
        <w:t>安装</w:t>
      </w:r>
      <w:r w:rsidR="00A71811">
        <w:rPr>
          <w:rFonts w:hint="eastAsia"/>
        </w:rPr>
        <w:t>STM</w:t>
      </w:r>
      <w:r w:rsidR="00A71811">
        <w:t>32</w:t>
      </w:r>
      <w:r w:rsidR="00A71811">
        <w:rPr>
          <w:rFonts w:hint="eastAsia"/>
        </w:rPr>
        <w:t>图形化配置工具</w:t>
      </w:r>
      <w:bookmarkEnd w:id="6"/>
    </w:p>
    <w:p w14:paraId="5300B21F" w14:textId="373CBB36" w:rsidR="00345701" w:rsidRDefault="00236C82" w:rsidP="0019444A">
      <w:pPr>
        <w:rPr>
          <w:rFonts w:hint="eastAsia"/>
        </w:rPr>
      </w:pPr>
      <w:r>
        <w:rPr>
          <w:rFonts w:hint="eastAsia"/>
        </w:rPr>
        <w:t>安装STM</w:t>
      </w:r>
      <w:r>
        <w:t>32</w:t>
      </w:r>
      <w:r>
        <w:rPr>
          <w:rFonts w:hint="eastAsia"/>
        </w:rPr>
        <w:t>图形化配置工具“STM</w:t>
      </w:r>
      <w:r>
        <w:t>32CubeMX</w:t>
      </w:r>
      <w:r>
        <w:rPr>
          <w:rFonts w:hint="eastAsia"/>
        </w:rPr>
        <w:t>”，这些开发包可以从ST网站免费下载。我们提供下载好的安装程序。双击以下文件，使用默认选项安装软件。</w:t>
      </w:r>
    </w:p>
    <w:p w14:paraId="677F7D83" w14:textId="17B6769A" w:rsidR="00236C82" w:rsidRDefault="00236C82" w:rsidP="0019444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E89034" wp14:editId="580FB98B">
            <wp:extent cx="818556" cy="1198789"/>
            <wp:effectExtent l="0" t="0" r="635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23744" cy="1206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0AC77" w14:textId="77777777" w:rsidR="00C5630C" w:rsidRDefault="00C5630C" w:rsidP="0019444A">
      <w:pPr>
        <w:rPr>
          <w:rFonts w:hint="eastAsia"/>
        </w:rPr>
      </w:pPr>
    </w:p>
    <w:p w14:paraId="1A6DECF8" w14:textId="77777777" w:rsidR="00C5630C" w:rsidRDefault="00C5630C" w:rsidP="00C5630C">
      <w:pPr>
        <w:rPr>
          <w:rFonts w:hint="eastAsia"/>
        </w:rPr>
      </w:pPr>
      <w:r>
        <w:rPr>
          <w:rFonts w:hint="eastAsia"/>
        </w:rPr>
        <w:t>过程中可能会出现提示安装ST-LINK调试器驱动，如下图，选择安装。</w:t>
      </w:r>
    </w:p>
    <w:p w14:paraId="0628B7C5" w14:textId="77777777" w:rsidR="00C5630C" w:rsidRDefault="00C5630C" w:rsidP="00C5630C">
      <w:pPr>
        <w:rPr>
          <w:rFonts w:hint="eastAsia"/>
        </w:rPr>
      </w:pPr>
      <w:r w:rsidRPr="00BB7CBC">
        <w:rPr>
          <w:noProof/>
        </w:rPr>
        <w:drawing>
          <wp:inline distT="0" distB="0" distL="0" distR="0" wp14:anchorId="2BDC9C72" wp14:editId="496A8D2B">
            <wp:extent cx="4872359" cy="1850746"/>
            <wp:effectExtent l="0" t="0" r="4445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72262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83134" cy="185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F1F8E" w14:textId="631EB397" w:rsidR="00C5630C" w:rsidRDefault="00C5630C" w:rsidP="0019444A">
      <w:pPr>
        <w:rPr>
          <w:rFonts w:hint="eastAsia"/>
        </w:rPr>
      </w:pPr>
    </w:p>
    <w:p w14:paraId="500A84BD" w14:textId="4997245A" w:rsidR="00DB69DE" w:rsidRDefault="00DB69DE" w:rsidP="0019444A">
      <w:pPr>
        <w:rPr>
          <w:rFonts w:hint="eastAsia"/>
        </w:rPr>
      </w:pPr>
      <w:r>
        <w:rPr>
          <w:rFonts w:hint="eastAsia"/>
        </w:rPr>
        <w:t>安装完成后，运行S</w:t>
      </w:r>
      <w:r>
        <w:t>TM32CubeMX</w:t>
      </w:r>
      <w:r>
        <w:rPr>
          <w:rFonts w:hint="eastAsia"/>
        </w:rPr>
        <w:t>软件，如下图所示。</w:t>
      </w:r>
    </w:p>
    <w:p w14:paraId="23D292FB" w14:textId="42C42F48" w:rsidR="00DB69DE" w:rsidRDefault="00585848" w:rsidP="0019444A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83A9900" wp14:editId="4B3B0957">
                <wp:simplePos x="0" y="0"/>
                <wp:positionH relativeFrom="column">
                  <wp:posOffset>3088821</wp:posOffset>
                </wp:positionH>
                <wp:positionV relativeFrom="paragraph">
                  <wp:posOffset>1266553</wp:posOffset>
                </wp:positionV>
                <wp:extent cx="1379765" cy="269059"/>
                <wp:effectExtent l="19050" t="19050" r="11430" b="1714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9765" cy="269059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9C9CB0" id="矩形 6" o:spid="_x0000_s1026" style="position:absolute;left:0;text-align:left;margin-left:243.2pt;margin-top:99.75pt;width:108.65pt;height:21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" filled="f" strokecolor="red" strokeweight="2.25pt"/>
            </w:pict>
          </mc:Fallback>
        </mc:AlternateContent>
      </w:r>
      <w:r w:rsidR="00DB69DE" w:rsidRPr="00DB69DE">
        <w:rPr>
          <w:noProof/>
        </w:rPr>
        <w:drawing>
          <wp:inline distT="0" distB="0" distL="0" distR="0" wp14:anchorId="1961CDBF" wp14:editId="46D03822">
            <wp:extent cx="4680857" cy="2937793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90134" cy="294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BE8E6" w14:textId="79757389" w:rsidR="00DB69DE" w:rsidRDefault="00DB69DE" w:rsidP="0019444A">
      <w:pPr>
        <w:rPr>
          <w:rFonts w:hint="eastAsia"/>
        </w:rPr>
      </w:pPr>
    </w:p>
    <w:p w14:paraId="5A57A880" w14:textId="1736242B" w:rsidR="00950191" w:rsidRDefault="00950191" w:rsidP="0019444A">
      <w:pPr>
        <w:rPr>
          <w:rFonts w:hint="eastAsia"/>
        </w:rPr>
      </w:pPr>
      <w:r>
        <w:rPr>
          <w:rFonts w:hint="eastAsia"/>
        </w:rPr>
        <w:t>接下来需要添加STM</w:t>
      </w:r>
      <w:r>
        <w:t>32</w:t>
      </w:r>
      <w:r>
        <w:rPr>
          <w:rFonts w:hint="eastAsia"/>
        </w:rPr>
        <w:t>F</w:t>
      </w:r>
      <w:r>
        <w:t>4</w:t>
      </w:r>
      <w:r>
        <w:rPr>
          <w:rFonts w:hint="eastAsia"/>
        </w:rPr>
        <w:t>xx芯片的库文件，可以从ST网站免费下载。我们提供下载好的库文件包，可以通过离线安装。</w:t>
      </w:r>
    </w:p>
    <w:p w14:paraId="29DE4F93" w14:textId="0D7BC8D0" w:rsidR="00585848" w:rsidRDefault="00585848" w:rsidP="0019444A">
      <w:pPr>
        <w:rPr>
          <w:rFonts w:hint="eastAsia"/>
        </w:rPr>
      </w:pPr>
      <w:r>
        <w:rPr>
          <w:rFonts w:hint="eastAsia"/>
        </w:rPr>
        <w:t>点击右侧的“I</w:t>
      </w:r>
      <w:r>
        <w:t>NSTALL/REMOVE</w:t>
      </w:r>
      <w:r>
        <w:rPr>
          <w:rFonts w:hint="eastAsia"/>
        </w:rPr>
        <w:t>”按钮，如上图红框所标识。</w:t>
      </w:r>
      <w:r w:rsidR="00BD2C56">
        <w:rPr>
          <w:rFonts w:hint="eastAsia"/>
        </w:rPr>
        <w:t>在弹出的窗口中点击“From</w:t>
      </w:r>
      <w:r w:rsidR="00BD2C56">
        <w:t xml:space="preserve"> </w:t>
      </w:r>
      <w:r w:rsidR="00BD2C56">
        <w:rPr>
          <w:rFonts w:hint="eastAsia"/>
        </w:rPr>
        <w:t>Local”按钮，如下图及红框所标识。</w:t>
      </w:r>
    </w:p>
    <w:p w14:paraId="0F52196B" w14:textId="60D384CA" w:rsidR="00BD2C56" w:rsidRDefault="00BD2C56" w:rsidP="0019444A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B6DF6BB" wp14:editId="0DABD67C">
                <wp:simplePos x="0" y="0"/>
                <wp:positionH relativeFrom="margin">
                  <wp:align>left</wp:align>
                </wp:positionH>
                <wp:positionV relativeFrom="paragraph">
                  <wp:posOffset>2577737</wp:posOffset>
                </wp:positionV>
                <wp:extent cx="568779" cy="162469"/>
                <wp:effectExtent l="19050" t="19050" r="22225" b="2857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8779" cy="162469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77B0FC" id="矩形 8" o:spid="_x0000_s1026" style="position:absolute;left:0;text-align:left;margin-left:0;margin-top:202.95pt;width:44.8pt;height:12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" filled="f" strokecolor="red" strokeweight="2.25pt">
                <w10:wrap anchorx="margin"/>
              </v:rect>
            </w:pict>
          </mc:Fallback>
        </mc:AlternateContent>
      </w:r>
      <w:r w:rsidRPr="00BD2C56">
        <w:rPr>
          <w:noProof/>
        </w:rPr>
        <w:drawing>
          <wp:inline distT="0" distB="0" distL="0" distR="0" wp14:anchorId="576B6D4F" wp14:editId="044520B2">
            <wp:extent cx="3718480" cy="2718797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25555" cy="272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A2030" w14:textId="0CD18D02" w:rsidR="00950191" w:rsidRDefault="00950191" w:rsidP="0019444A">
      <w:pPr>
        <w:rPr>
          <w:rFonts w:hint="eastAsia"/>
        </w:rPr>
      </w:pPr>
    </w:p>
    <w:p w14:paraId="5E1B48B6" w14:textId="52D82FE9" w:rsidR="00950191" w:rsidRDefault="00950191" w:rsidP="0019444A">
      <w:pPr>
        <w:rPr>
          <w:rFonts w:hint="eastAsia"/>
        </w:rPr>
      </w:pPr>
      <w:r>
        <w:rPr>
          <w:rFonts w:hint="eastAsia"/>
        </w:rPr>
        <w:t>在弹出的窗口中，选择下面的文件，完成安装STM</w:t>
      </w:r>
      <w:r>
        <w:t>32</w:t>
      </w:r>
      <w:r>
        <w:rPr>
          <w:rFonts w:hint="eastAsia"/>
        </w:rPr>
        <w:t>F</w:t>
      </w:r>
      <w:r>
        <w:t>4</w:t>
      </w:r>
      <w:r>
        <w:rPr>
          <w:rFonts w:hint="eastAsia"/>
        </w:rPr>
        <w:t>xx芯片的库文件。</w:t>
      </w:r>
    </w:p>
    <w:p w14:paraId="46D91EB4" w14:textId="3D0BF99C" w:rsidR="00236C82" w:rsidRPr="00B25CF9" w:rsidRDefault="00DB69DE" w:rsidP="0019444A">
      <w:pPr>
        <w:rPr>
          <w:rFonts w:hint="eastAsia"/>
        </w:rPr>
      </w:pPr>
      <w:r>
        <w:rPr>
          <w:noProof/>
        </w:rPr>
        <w:drawing>
          <wp:inline distT="0" distB="0" distL="0" distR="0" wp14:anchorId="0F73AC71" wp14:editId="327F82FE">
            <wp:extent cx="832757" cy="1060343"/>
            <wp:effectExtent l="0" t="0" r="571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39812" cy="106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A1832" w14:textId="77777777" w:rsidR="00345701" w:rsidRDefault="00345701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br w:type="page"/>
      </w:r>
    </w:p>
    <w:p w14:paraId="753412D9" w14:textId="08E625E0" w:rsidR="00345701" w:rsidRDefault="00345701" w:rsidP="00345701">
      <w:pPr>
        <w:pStyle w:val="1"/>
        <w:numPr>
          <w:ilvl w:val="0"/>
          <w:numId w:val="15"/>
        </w:numPr>
        <w:rPr>
          <w:rFonts w:hint="eastAsia"/>
        </w:rPr>
      </w:pPr>
      <w:bookmarkStart w:id="7" w:name="_Toc196678607"/>
      <w:r>
        <w:rPr>
          <w:rFonts w:hint="eastAsia"/>
        </w:rPr>
        <w:lastRenderedPageBreak/>
        <w:t>新建工程项目及连接实验板</w:t>
      </w:r>
      <w:bookmarkEnd w:id="7"/>
    </w:p>
    <w:p w14:paraId="0D982D10" w14:textId="77777777" w:rsidR="00506517" w:rsidRDefault="00506517" w:rsidP="00506517">
      <w:pPr>
        <w:pStyle w:val="2"/>
        <w:numPr>
          <w:ilvl w:val="1"/>
          <w:numId w:val="15"/>
        </w:numPr>
        <w:rPr>
          <w:rFonts w:hint="eastAsia"/>
        </w:rPr>
      </w:pPr>
      <w:bookmarkStart w:id="8" w:name="_Toc196678608"/>
      <w:r>
        <w:rPr>
          <w:rFonts w:hint="eastAsia"/>
        </w:rPr>
        <w:t>目的</w:t>
      </w:r>
      <w:bookmarkEnd w:id="8"/>
    </w:p>
    <w:p w14:paraId="220584DF" w14:textId="0DB40E40" w:rsidR="00506517" w:rsidRPr="00D26E5F" w:rsidRDefault="00506517" w:rsidP="00506517">
      <w:pPr>
        <w:rPr>
          <w:rFonts w:hint="eastAsia"/>
        </w:rPr>
      </w:pPr>
      <w:r>
        <w:rPr>
          <w:rFonts w:hint="eastAsia"/>
        </w:rPr>
        <w:t>说明如何在</w:t>
      </w:r>
      <w:proofErr w:type="spellStart"/>
      <w:r>
        <w:rPr>
          <w:rFonts w:hint="eastAsia"/>
        </w:rPr>
        <w:t>u</w:t>
      </w:r>
      <w:r>
        <w:t>Vision</w:t>
      </w:r>
      <w:proofErr w:type="spellEnd"/>
      <w:r>
        <w:rPr>
          <w:rFonts w:hint="eastAsia"/>
        </w:rPr>
        <w:t>开发环境中新建工程，以及开始程序编写的流程。</w:t>
      </w:r>
      <w:r w:rsidR="00602933">
        <w:rPr>
          <w:rFonts w:hint="eastAsia"/>
        </w:rPr>
        <w:t>也可以采用S</w:t>
      </w:r>
      <w:r w:rsidR="00602933">
        <w:t>TM32CubeMX</w:t>
      </w:r>
      <w:r w:rsidR="00602933">
        <w:rPr>
          <w:rFonts w:hint="eastAsia"/>
        </w:rPr>
        <w:t>配置和管理</w:t>
      </w:r>
      <w:proofErr w:type="spellStart"/>
      <w:r w:rsidR="00602933">
        <w:rPr>
          <w:rFonts w:hint="eastAsia"/>
        </w:rPr>
        <w:t>u</w:t>
      </w:r>
      <w:r w:rsidR="00602933">
        <w:t>Vision</w:t>
      </w:r>
      <w:proofErr w:type="spellEnd"/>
      <w:r w:rsidR="00602933">
        <w:rPr>
          <w:rFonts w:hint="eastAsia"/>
        </w:rPr>
        <w:t>工程，这样就不必采用本章中的流程。具体可参考硬件实验章节中的内容。</w:t>
      </w:r>
    </w:p>
    <w:p w14:paraId="26584377" w14:textId="4EACF993" w:rsidR="00943272" w:rsidRDefault="00943272" w:rsidP="00943272">
      <w:pPr>
        <w:pStyle w:val="2"/>
        <w:numPr>
          <w:ilvl w:val="1"/>
          <w:numId w:val="15"/>
        </w:numPr>
        <w:rPr>
          <w:rFonts w:hint="eastAsia"/>
        </w:rPr>
      </w:pPr>
      <w:bookmarkStart w:id="9" w:name="_Toc196678609"/>
      <w:r>
        <w:rPr>
          <w:rFonts w:hint="eastAsia"/>
        </w:rPr>
        <w:t>新建工程项目</w:t>
      </w:r>
      <w:bookmarkEnd w:id="9"/>
    </w:p>
    <w:p w14:paraId="61292F54" w14:textId="2F4128A0" w:rsidR="00345701" w:rsidRDefault="00C97C9D" w:rsidP="00345701">
      <w:pPr>
        <w:rPr>
          <w:rFonts w:hint="eastAsia"/>
        </w:rPr>
      </w:pPr>
      <w:r>
        <w:rPr>
          <w:rFonts w:hint="eastAsia"/>
        </w:rPr>
        <w:t>启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软件。</w:t>
      </w:r>
      <w:r w:rsidR="00345701">
        <w:rPr>
          <w:rFonts w:hint="eastAsia"/>
        </w:rPr>
        <w:t>在</w:t>
      </w:r>
      <w:proofErr w:type="spellStart"/>
      <w:r w:rsidR="00345701">
        <w:rPr>
          <w:rFonts w:hint="eastAsia"/>
        </w:rPr>
        <w:t>keil</w:t>
      </w:r>
      <w:proofErr w:type="spellEnd"/>
      <w:r w:rsidR="00345701">
        <w:rPr>
          <w:rFonts w:hint="eastAsia"/>
        </w:rPr>
        <w:t>界面中，选择菜单项</w:t>
      </w:r>
      <w:r w:rsidR="00345701">
        <w:t xml:space="preserve">Project-New </w:t>
      </w:r>
      <w:proofErr w:type="spellStart"/>
      <w:r w:rsidR="00345701">
        <w:t>uVision</w:t>
      </w:r>
      <w:proofErr w:type="spellEnd"/>
      <w:r w:rsidR="00345701">
        <w:t xml:space="preserve"> </w:t>
      </w:r>
      <w:r w:rsidR="00345701">
        <w:rPr>
          <w:rFonts w:hint="eastAsia"/>
        </w:rPr>
        <w:t>P</w:t>
      </w:r>
      <w:r w:rsidR="00345701">
        <w:t>roject…</w:t>
      </w:r>
      <w:r w:rsidR="00345701">
        <w:rPr>
          <w:rFonts w:hint="eastAsia"/>
        </w:rPr>
        <w:t>，新建一个工程。在弹出菜单中，选择合适的文件夹位置，并为新建的工程命名。</w:t>
      </w:r>
      <w:r w:rsidR="00345701" w:rsidRPr="00C97C9D">
        <w:rPr>
          <w:rFonts w:hint="eastAsia"/>
          <w:b/>
          <w:bCs/>
          <w:u w:val="single"/>
        </w:rPr>
        <w:t>文件夹及工程名尽量避免中文及空格</w:t>
      </w:r>
      <w:r w:rsidR="00345701">
        <w:rPr>
          <w:rFonts w:hint="eastAsia"/>
        </w:rPr>
        <w:t>，可参考下图：</w:t>
      </w:r>
    </w:p>
    <w:p w14:paraId="04099D22" w14:textId="77777777" w:rsidR="00345701" w:rsidRDefault="00345701" w:rsidP="00345701">
      <w:pPr>
        <w:rPr>
          <w:rFonts w:hint="eastAsia"/>
        </w:rPr>
      </w:pPr>
      <w:r w:rsidRPr="00A51E9D">
        <w:rPr>
          <w:noProof/>
        </w:rPr>
        <w:drawing>
          <wp:inline distT="0" distB="0" distL="0" distR="0" wp14:anchorId="4F88AA34" wp14:editId="48F66FDF">
            <wp:extent cx="2643554" cy="1999056"/>
            <wp:effectExtent l="0" t="0" r="4445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50578" cy="2004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DDF3D" w14:textId="77777777" w:rsidR="00345701" w:rsidRDefault="00345701" w:rsidP="00345701">
      <w:pPr>
        <w:rPr>
          <w:rFonts w:hint="eastAsia"/>
        </w:rPr>
      </w:pPr>
    </w:p>
    <w:p w14:paraId="7DCA28B5" w14:textId="377B11AC" w:rsidR="00345701" w:rsidRDefault="00345701" w:rsidP="00345701">
      <w:pPr>
        <w:rPr>
          <w:rFonts w:hint="eastAsia"/>
        </w:rPr>
      </w:pPr>
      <w:r>
        <w:rPr>
          <w:rFonts w:hint="eastAsia"/>
        </w:rPr>
        <w:t>之后将弹出新工程设置对话框，在其中选择实验板对应芯片型号（STM32F446RETx），并点击OK按钮，如下图：</w:t>
      </w:r>
    </w:p>
    <w:p w14:paraId="54E25AAE" w14:textId="52632437" w:rsidR="00BB7CBC" w:rsidRDefault="00345701" w:rsidP="0019444A">
      <w:pPr>
        <w:rPr>
          <w:rFonts w:hint="eastAsia"/>
        </w:rPr>
      </w:pPr>
      <w:r w:rsidRPr="00345701">
        <w:rPr>
          <w:noProof/>
        </w:rPr>
        <w:lastRenderedPageBreak/>
        <w:drawing>
          <wp:inline distT="0" distB="0" distL="0" distR="0" wp14:anchorId="40714213" wp14:editId="10F17234">
            <wp:extent cx="4323283" cy="3243764"/>
            <wp:effectExtent l="0" t="0" r="1270" b="0"/>
            <wp:docPr id="8490369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03693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28555" cy="3247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24C84" w14:textId="77777777" w:rsidR="00943272" w:rsidRDefault="00943272" w:rsidP="007C7652">
      <w:pPr>
        <w:rPr>
          <w:rFonts w:hint="eastAsia"/>
        </w:rPr>
      </w:pPr>
    </w:p>
    <w:p w14:paraId="445FD063" w14:textId="533306A2" w:rsidR="00940268" w:rsidRDefault="007C7652" w:rsidP="00D75A54">
      <w:pPr>
        <w:jc w:val="left"/>
        <w:rPr>
          <w:rFonts w:hint="eastAsia"/>
        </w:rPr>
      </w:pPr>
      <w:r>
        <w:rPr>
          <w:rFonts w:hint="eastAsia"/>
        </w:rPr>
        <w:t>在弹出的对话框中，</w:t>
      </w:r>
      <w:proofErr w:type="gramStart"/>
      <w:r>
        <w:rPr>
          <w:rFonts w:hint="eastAsia"/>
        </w:rPr>
        <w:t>勾选需包含进工程</w:t>
      </w:r>
      <w:proofErr w:type="gramEnd"/>
      <w:r>
        <w:rPr>
          <w:rFonts w:hint="eastAsia"/>
        </w:rPr>
        <w:t>的模块，包括：</w:t>
      </w:r>
    </w:p>
    <w:p w14:paraId="6B123B76" w14:textId="35BA8956" w:rsidR="00B90031" w:rsidRDefault="00B90031" w:rsidP="00D75A54">
      <w:pPr>
        <w:jc w:val="left"/>
        <w:rPr>
          <w:rFonts w:hint="eastAsia"/>
        </w:rPr>
      </w:pPr>
      <w:r>
        <w:t>”CMSIS</w:t>
      </w:r>
      <w:proofErr w:type="gramStart"/>
      <w:r>
        <w:t>”</w:t>
      </w:r>
      <w:proofErr w:type="gramEnd"/>
      <w:r>
        <w:rPr>
          <w:rFonts w:hint="eastAsia"/>
        </w:rPr>
        <w:t>下的</w:t>
      </w:r>
      <w:proofErr w:type="gramStart"/>
      <w:r>
        <w:t>”</w:t>
      </w:r>
      <w:proofErr w:type="gramEnd"/>
      <w:r>
        <w:t>CORE</w:t>
      </w:r>
      <w:proofErr w:type="gramStart"/>
      <w:r>
        <w:t>”</w:t>
      </w:r>
      <w:proofErr w:type="gramEnd"/>
      <w:r>
        <w:rPr>
          <w:rFonts w:hint="eastAsia"/>
        </w:rPr>
        <w:t>模块；</w:t>
      </w:r>
    </w:p>
    <w:p w14:paraId="764642A3" w14:textId="3E7FA7FC" w:rsidR="00940268" w:rsidRDefault="00940268" w:rsidP="00D75A54">
      <w:pPr>
        <w:jc w:val="left"/>
        <w:rPr>
          <w:rFonts w:hint="eastAsia"/>
        </w:rPr>
      </w:pPr>
      <w:r>
        <w:t>”Device</w:t>
      </w:r>
      <w:proofErr w:type="gramStart"/>
      <w:r>
        <w:t>”</w:t>
      </w:r>
      <w:proofErr w:type="gramEnd"/>
      <w:r>
        <w:rPr>
          <w:rFonts w:hint="eastAsia"/>
        </w:rPr>
        <w:t>下的</w:t>
      </w:r>
      <w:proofErr w:type="gramStart"/>
      <w:r w:rsidR="007C7652">
        <w:t>”</w:t>
      </w:r>
      <w:proofErr w:type="gramEnd"/>
      <w:r>
        <w:rPr>
          <w:rFonts w:hint="eastAsia"/>
        </w:rPr>
        <w:t>Startup</w:t>
      </w:r>
      <w:proofErr w:type="gramStart"/>
      <w:r w:rsidR="007C7652">
        <w:t>”</w:t>
      </w:r>
      <w:proofErr w:type="gramEnd"/>
      <w:r>
        <w:rPr>
          <w:rFonts w:hint="eastAsia"/>
        </w:rPr>
        <w:t>模块；</w:t>
      </w:r>
    </w:p>
    <w:p w14:paraId="62F56844" w14:textId="007754B0" w:rsidR="00940268" w:rsidRDefault="007C7652" w:rsidP="00D75A54">
      <w:pPr>
        <w:jc w:val="left"/>
        <w:rPr>
          <w:rFonts w:hint="eastAsia"/>
        </w:rPr>
      </w:pPr>
      <w:r>
        <w:t>”Device-</w:t>
      </w:r>
      <w:r w:rsidR="00940268">
        <w:rPr>
          <w:rFonts w:hint="eastAsia"/>
        </w:rPr>
        <w:t>STM32CubeLL</w:t>
      </w:r>
      <w:proofErr w:type="gramStart"/>
      <w:r>
        <w:t>”</w:t>
      </w:r>
      <w:proofErr w:type="gramEnd"/>
      <w:r w:rsidR="00940268">
        <w:rPr>
          <w:rFonts w:hint="eastAsia"/>
        </w:rPr>
        <w:t>下的：“ADC”</w:t>
      </w:r>
      <w:r>
        <w:rPr>
          <w:rFonts w:hint="eastAsia"/>
        </w:rPr>
        <w:t>，</w:t>
      </w:r>
      <w:r w:rsidR="00940268">
        <w:rPr>
          <w:rFonts w:hint="eastAsia"/>
        </w:rPr>
        <w:t>“Common”，“DAC”，“EXTI”，“GPIO”，“I2C”，“PWR”，“RCC”，“SPI”，“TIM”，“USART”，“UTILS”模块。</w:t>
      </w:r>
    </w:p>
    <w:p w14:paraId="41471B06" w14:textId="6480C3E6" w:rsidR="007C7652" w:rsidRDefault="00940268" w:rsidP="00D75A54">
      <w:pPr>
        <w:jc w:val="left"/>
        <w:rPr>
          <w:rFonts w:hint="eastAsia"/>
        </w:rPr>
      </w:pPr>
      <w:r>
        <w:rPr>
          <w:rFonts w:hint="eastAsia"/>
        </w:rPr>
        <w:t>然后</w:t>
      </w:r>
      <w:r w:rsidR="007C7652">
        <w:rPr>
          <w:rFonts w:hint="eastAsia"/>
        </w:rPr>
        <w:t>点击ok，如下图所示：</w:t>
      </w:r>
    </w:p>
    <w:p w14:paraId="242AA5B2" w14:textId="20648FEA" w:rsidR="00940268" w:rsidRDefault="00B90031" w:rsidP="007C765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CF1BE60" wp14:editId="76B011C4">
            <wp:extent cx="5274310" cy="5086350"/>
            <wp:effectExtent l="0" t="0" r="2540" b="0"/>
            <wp:docPr id="1323263589" name="图片 1323263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8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20404" w14:textId="77777777" w:rsidR="00943272" w:rsidRDefault="00943272" w:rsidP="0019444A">
      <w:pPr>
        <w:rPr>
          <w:rFonts w:hint="eastAsia"/>
        </w:rPr>
      </w:pPr>
    </w:p>
    <w:p w14:paraId="68AFF496" w14:textId="728E51B8" w:rsidR="007C7652" w:rsidRDefault="00943272" w:rsidP="0019444A">
      <w:pPr>
        <w:rPr>
          <w:rFonts w:hint="eastAsia"/>
        </w:rPr>
      </w:pPr>
      <w:r>
        <w:rPr>
          <w:rFonts w:hint="eastAsia"/>
        </w:rPr>
        <w:t>至此，完成工程项目的新建。</w:t>
      </w:r>
    </w:p>
    <w:p w14:paraId="25AD82CB" w14:textId="3F2C1D64" w:rsidR="00943272" w:rsidRDefault="00943272" w:rsidP="00943272">
      <w:pPr>
        <w:pStyle w:val="2"/>
        <w:numPr>
          <w:ilvl w:val="1"/>
          <w:numId w:val="15"/>
        </w:numPr>
        <w:rPr>
          <w:rFonts w:hint="eastAsia"/>
        </w:rPr>
      </w:pPr>
      <w:bookmarkStart w:id="10" w:name="_Toc196678610"/>
      <w:r>
        <w:rPr>
          <w:rFonts w:hint="eastAsia"/>
        </w:rPr>
        <w:t>修改配置</w:t>
      </w:r>
      <w:bookmarkEnd w:id="10"/>
    </w:p>
    <w:p w14:paraId="78DBB435" w14:textId="2C31B1E4" w:rsidR="00FC4EE0" w:rsidRDefault="00943272" w:rsidP="00FC4EE0">
      <w:pPr>
        <w:rPr>
          <w:rFonts w:hint="eastAsia"/>
        </w:rPr>
      </w:pPr>
      <w:r>
        <w:rPr>
          <w:rFonts w:hint="eastAsia"/>
        </w:rPr>
        <w:t>回到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界面，</w:t>
      </w:r>
      <w:r w:rsidR="00FC4EE0">
        <w:rPr>
          <w:rFonts w:hint="eastAsia"/>
        </w:rPr>
        <w:t xml:space="preserve">点击工具栏Configuration按钮 </w:t>
      </w:r>
      <w:r w:rsidR="00FC4EE0" w:rsidRPr="00FC4EE0">
        <w:rPr>
          <w:noProof/>
        </w:rPr>
        <w:drawing>
          <wp:inline distT="0" distB="0" distL="0" distR="0" wp14:anchorId="7115448F" wp14:editId="57F41E7B">
            <wp:extent cx="233081" cy="194234"/>
            <wp:effectExtent l="0" t="0" r="0" b="0"/>
            <wp:docPr id="3817207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720747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5501" cy="196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4EE0">
        <w:rPr>
          <w:rFonts w:hint="eastAsia"/>
        </w:rPr>
        <w:t>，配置选项。</w:t>
      </w:r>
    </w:p>
    <w:p w14:paraId="58FD747F" w14:textId="21BA354D" w:rsidR="00FC4EE0" w:rsidRDefault="00FC4EE0" w:rsidP="00943272">
      <w:pPr>
        <w:rPr>
          <w:rFonts w:hint="eastAsia"/>
        </w:rPr>
      </w:pPr>
      <w:r>
        <w:rPr>
          <w:rFonts w:hint="eastAsia"/>
        </w:rPr>
        <w:t>将Encoding后的下拉式菜单选择为</w:t>
      </w:r>
      <w:proofErr w:type="gramStart"/>
      <w:r>
        <w:t>”</w:t>
      </w:r>
      <w:proofErr w:type="gramEnd"/>
      <w:r>
        <w:rPr>
          <w:rFonts w:hint="eastAsia"/>
        </w:rPr>
        <w:t>Encode in UTF-8 without signature</w:t>
      </w:r>
      <w:proofErr w:type="gramStart"/>
      <w:r>
        <w:t>”</w:t>
      </w:r>
      <w:proofErr w:type="gramEnd"/>
      <w:r>
        <w:rPr>
          <w:rFonts w:hint="eastAsia"/>
        </w:rPr>
        <w:t>，如下图所示，这样将允许显示中文注释。</w:t>
      </w:r>
    </w:p>
    <w:p w14:paraId="1067D8BD" w14:textId="5F87E09F" w:rsidR="00FC4EE0" w:rsidRPr="00FC4EE0" w:rsidRDefault="00FC4EE0" w:rsidP="00943272">
      <w:pPr>
        <w:rPr>
          <w:rFonts w:hint="eastAsia"/>
        </w:rPr>
      </w:pPr>
      <w:r w:rsidRPr="00FC4EE0">
        <w:rPr>
          <w:noProof/>
        </w:rPr>
        <w:lastRenderedPageBreak/>
        <w:drawing>
          <wp:inline distT="0" distB="0" distL="0" distR="0" wp14:anchorId="7AC12C9E" wp14:editId="776DAED8">
            <wp:extent cx="4382235" cy="3686860"/>
            <wp:effectExtent l="0" t="0" r="0" b="8890"/>
            <wp:docPr id="15256564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65647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88570" cy="369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E8017" w14:textId="77777777" w:rsidR="00FC4EE0" w:rsidRDefault="00FC4EE0" w:rsidP="00943272">
      <w:pPr>
        <w:rPr>
          <w:rFonts w:hint="eastAsia"/>
        </w:rPr>
      </w:pPr>
    </w:p>
    <w:p w14:paraId="634D0145" w14:textId="2909D276" w:rsidR="00943272" w:rsidRDefault="00943272" w:rsidP="00943272">
      <w:pPr>
        <w:rPr>
          <w:rFonts w:hint="eastAsia"/>
        </w:rPr>
      </w:pPr>
      <w:r>
        <w:rPr>
          <w:rFonts w:hint="eastAsia"/>
        </w:rPr>
        <w:t>点击工具栏O</w:t>
      </w:r>
      <w:r>
        <w:t>ptions for target</w:t>
      </w:r>
      <w:r>
        <w:rPr>
          <w:rFonts w:hint="eastAsia"/>
        </w:rPr>
        <w:t>按钮</w:t>
      </w:r>
      <w:r w:rsidR="009315A2">
        <w:rPr>
          <w:rFonts w:hint="eastAsia"/>
        </w:rPr>
        <w:t xml:space="preserve"> </w:t>
      </w:r>
      <w:r w:rsidRPr="00CB0067">
        <w:rPr>
          <w:noProof/>
        </w:rPr>
        <w:drawing>
          <wp:inline distT="0" distB="0" distL="0" distR="0" wp14:anchorId="75675E02" wp14:editId="1007FB59">
            <wp:extent cx="197510" cy="248716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8928" cy="250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配置工程选项。</w:t>
      </w:r>
    </w:p>
    <w:p w14:paraId="1B0222C3" w14:textId="77777777" w:rsidR="00A12396" w:rsidRDefault="00943272" w:rsidP="00943272">
      <w:pPr>
        <w:rPr>
          <w:rFonts w:hint="eastAsia"/>
        </w:rPr>
      </w:pPr>
      <w:r>
        <w:rPr>
          <w:rFonts w:hint="eastAsia"/>
        </w:rPr>
        <w:t>选择</w:t>
      </w:r>
      <w:proofErr w:type="gramStart"/>
      <w:r>
        <w:t>”</w:t>
      </w:r>
      <w:proofErr w:type="gramEnd"/>
      <w:r>
        <w:t xml:space="preserve">C/C++ </w:t>
      </w:r>
      <w:r w:rsidR="00A12396">
        <w:rPr>
          <w:rFonts w:hint="eastAsia"/>
        </w:rPr>
        <w:t>(</w:t>
      </w:r>
      <w:r>
        <w:rPr>
          <w:rFonts w:hint="eastAsia"/>
        </w:rPr>
        <w:t>AC</w:t>
      </w:r>
      <w:r>
        <w:t>6</w:t>
      </w:r>
      <w:r w:rsidR="00A12396">
        <w:rPr>
          <w:rFonts w:hint="eastAsia"/>
        </w:rPr>
        <w:t>)</w:t>
      </w:r>
      <w:proofErr w:type="gramStart"/>
      <w:r>
        <w:t>”</w:t>
      </w:r>
      <w:proofErr w:type="gramEnd"/>
      <w:r>
        <w:rPr>
          <w:rFonts w:hint="eastAsia"/>
        </w:rPr>
        <w:t>页面，</w:t>
      </w:r>
    </w:p>
    <w:p w14:paraId="7C74FD54" w14:textId="0B10B526" w:rsidR="00A12396" w:rsidRDefault="00943272" w:rsidP="00943272">
      <w:pPr>
        <w:rPr>
          <w:rFonts w:hint="eastAsia"/>
        </w:rPr>
      </w:pPr>
      <w:r>
        <w:rPr>
          <w:rFonts w:hint="eastAsia"/>
        </w:rPr>
        <w:t>将</w:t>
      </w:r>
      <w:r>
        <w:t>Warnings</w:t>
      </w:r>
      <w:r>
        <w:rPr>
          <w:rFonts w:hint="eastAsia"/>
        </w:rPr>
        <w:t>改为A</w:t>
      </w:r>
      <w:r>
        <w:t>C5-like Warnings</w:t>
      </w:r>
      <w:r>
        <w:rPr>
          <w:rFonts w:hint="eastAsia"/>
        </w:rPr>
        <w:t>（否则编译太多警告）；</w:t>
      </w:r>
    </w:p>
    <w:p w14:paraId="00D55652" w14:textId="135D46E2" w:rsidR="00A12396" w:rsidRDefault="00943272" w:rsidP="00943272">
      <w:pPr>
        <w:rPr>
          <w:rFonts w:hint="eastAsia"/>
        </w:rPr>
      </w:pPr>
      <w:r>
        <w:rPr>
          <w:rFonts w:hint="eastAsia"/>
        </w:rPr>
        <w:t>将O</w:t>
      </w:r>
      <w:r>
        <w:t>ptimization</w:t>
      </w:r>
      <w:r>
        <w:rPr>
          <w:rFonts w:hint="eastAsia"/>
        </w:rPr>
        <w:t>改为-</w:t>
      </w:r>
      <w:r>
        <w:t>O0</w:t>
      </w:r>
      <w:r>
        <w:rPr>
          <w:rFonts w:hint="eastAsia"/>
        </w:rPr>
        <w:t>（避免任何代码优化，否则会优化</w:t>
      </w:r>
      <w:proofErr w:type="gramStart"/>
      <w:r>
        <w:rPr>
          <w:rFonts w:hint="eastAsia"/>
        </w:rPr>
        <w:t>掉程序</w:t>
      </w:r>
      <w:proofErr w:type="gramEnd"/>
      <w:r>
        <w:rPr>
          <w:rFonts w:hint="eastAsia"/>
        </w:rPr>
        <w:t>的延迟代码）；</w:t>
      </w:r>
    </w:p>
    <w:p w14:paraId="5D75817A" w14:textId="363CA424" w:rsidR="00A12396" w:rsidRDefault="00A12396" w:rsidP="00A12396">
      <w:pPr>
        <w:rPr>
          <w:rFonts w:hint="eastAsia"/>
        </w:rPr>
      </w:pPr>
      <w:r>
        <w:rPr>
          <w:rFonts w:hint="eastAsia"/>
        </w:rPr>
        <w:t>将Language C改为c99。</w:t>
      </w:r>
    </w:p>
    <w:p w14:paraId="7F127EB2" w14:textId="044452D6" w:rsidR="006B780D" w:rsidRDefault="006B780D" w:rsidP="00A12396">
      <w:pPr>
        <w:rPr>
          <w:rFonts w:hint="eastAsia"/>
        </w:rPr>
      </w:pPr>
      <w:r>
        <w:rPr>
          <w:rFonts w:hint="eastAsia"/>
        </w:rPr>
        <w:t>如下图所示。</w:t>
      </w:r>
    </w:p>
    <w:p w14:paraId="0DF674FF" w14:textId="17BDA903" w:rsidR="006B780D" w:rsidRDefault="006B780D" w:rsidP="00A12396">
      <w:pPr>
        <w:rPr>
          <w:rFonts w:hint="eastAsia"/>
        </w:rPr>
      </w:pPr>
      <w:r w:rsidRPr="006B780D">
        <w:rPr>
          <w:noProof/>
        </w:rPr>
        <w:drawing>
          <wp:inline distT="0" distB="0" distL="0" distR="0" wp14:anchorId="6209857F" wp14:editId="46B1C8FD">
            <wp:extent cx="4359309" cy="3276042"/>
            <wp:effectExtent l="0" t="0" r="3175" b="635"/>
            <wp:docPr id="16289998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8999809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61245" cy="3277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9A3CC" w14:textId="77777777" w:rsidR="00A12396" w:rsidRDefault="00A12396" w:rsidP="00A12396">
      <w:pPr>
        <w:rPr>
          <w:rFonts w:hint="eastAsia"/>
        </w:rPr>
      </w:pPr>
    </w:p>
    <w:p w14:paraId="52695BAD" w14:textId="5314E7FA" w:rsidR="006B780D" w:rsidRDefault="006B780D" w:rsidP="006B780D">
      <w:pPr>
        <w:rPr>
          <w:rFonts w:hint="eastAsia"/>
        </w:rPr>
      </w:pPr>
      <w:r>
        <w:rPr>
          <w:rFonts w:hint="eastAsia"/>
        </w:rPr>
        <w:t>根据进行软件或硬件实验，分别按照以下步骤执行。</w:t>
      </w:r>
    </w:p>
    <w:p w14:paraId="784A6D6F" w14:textId="1424BE8E" w:rsidR="00A12396" w:rsidRDefault="00A12396" w:rsidP="00A12396">
      <w:pPr>
        <w:rPr>
          <w:rFonts w:hint="eastAsia"/>
        </w:rPr>
      </w:pPr>
      <w:r>
        <w:rPr>
          <w:rFonts w:hint="eastAsia"/>
        </w:rPr>
        <w:t>1、软件实验配置</w:t>
      </w:r>
    </w:p>
    <w:p w14:paraId="0D1F1FB3" w14:textId="64143836" w:rsidR="00A12396" w:rsidRDefault="006B780D" w:rsidP="00A12396">
      <w:pPr>
        <w:rPr>
          <w:rFonts w:hint="eastAsia"/>
        </w:rPr>
      </w:pPr>
      <w:r>
        <w:rPr>
          <w:rFonts w:hint="eastAsia"/>
        </w:rPr>
        <w:t>选择</w:t>
      </w:r>
      <w:proofErr w:type="gramStart"/>
      <w:r>
        <w:t>”</w:t>
      </w:r>
      <w:proofErr w:type="gramEnd"/>
      <w:r>
        <w:rPr>
          <w:rFonts w:hint="eastAsia"/>
        </w:rPr>
        <w:t>Debug</w:t>
      </w:r>
      <w:proofErr w:type="gramStart"/>
      <w:r>
        <w:t>”</w:t>
      </w:r>
      <w:proofErr w:type="gramEnd"/>
      <w:r>
        <w:rPr>
          <w:rFonts w:hint="eastAsia"/>
        </w:rPr>
        <w:t>页面，设置调试方式。</w:t>
      </w:r>
      <w:r w:rsidR="00A12396">
        <w:rPr>
          <w:rFonts w:hint="eastAsia"/>
        </w:rPr>
        <w:t>选择左侧Use Simulator。这样可以软件模拟STM32芯片，进行调试，无需连接实验板</w:t>
      </w:r>
      <w:r w:rsidR="00203E95">
        <w:rPr>
          <w:rFonts w:hint="eastAsia"/>
        </w:rPr>
        <w:t>，如下图所示</w:t>
      </w:r>
      <w:r w:rsidR="00A12396">
        <w:rPr>
          <w:rFonts w:hint="eastAsia"/>
        </w:rPr>
        <w:t>。但由于无硬件支持，仅限于软件调试，无法实现按键、显示等硬件功能。</w:t>
      </w:r>
    </w:p>
    <w:p w14:paraId="754D215E" w14:textId="25D2589D" w:rsidR="00A12396" w:rsidRDefault="00A12396" w:rsidP="00A12396">
      <w:pPr>
        <w:rPr>
          <w:rFonts w:hint="eastAsia"/>
        </w:rPr>
      </w:pPr>
      <w:r w:rsidRPr="00A12396">
        <w:rPr>
          <w:noProof/>
        </w:rPr>
        <w:drawing>
          <wp:inline distT="0" distB="0" distL="0" distR="0" wp14:anchorId="119E39C8" wp14:editId="0C8674EF">
            <wp:extent cx="4046638" cy="3038145"/>
            <wp:effectExtent l="0" t="0" r="0" b="0"/>
            <wp:docPr id="13627009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270097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49585" cy="304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BAB9E" w14:textId="77777777" w:rsidR="00A12396" w:rsidRDefault="00A12396" w:rsidP="00A12396">
      <w:pPr>
        <w:rPr>
          <w:rFonts w:hint="eastAsia"/>
        </w:rPr>
      </w:pPr>
    </w:p>
    <w:p w14:paraId="334F42B8" w14:textId="0BBF2AB6" w:rsidR="00A12396" w:rsidRDefault="00A12396" w:rsidP="00A12396">
      <w:pPr>
        <w:rPr>
          <w:rFonts w:hint="eastAsia"/>
        </w:rPr>
      </w:pPr>
      <w:r>
        <w:rPr>
          <w:rFonts w:hint="eastAsia"/>
        </w:rPr>
        <w:t>2、硬件实验配置</w:t>
      </w:r>
    </w:p>
    <w:p w14:paraId="1931C276" w14:textId="297BF1A4" w:rsidR="00A12396" w:rsidRDefault="00203E95" w:rsidP="00A12396">
      <w:pPr>
        <w:rPr>
          <w:rFonts w:hint="eastAsia"/>
        </w:rPr>
      </w:pPr>
      <w:r>
        <w:rPr>
          <w:rFonts w:hint="eastAsia"/>
        </w:rPr>
        <w:t>如果进行实验，</w:t>
      </w:r>
      <w:r w:rsidR="00A12396">
        <w:rPr>
          <w:rFonts w:hint="eastAsia"/>
        </w:rPr>
        <w:t>首先将开发板的mini-</w:t>
      </w:r>
      <w:proofErr w:type="spellStart"/>
      <w:r w:rsidR="00A12396">
        <w:rPr>
          <w:rFonts w:hint="eastAsia"/>
        </w:rPr>
        <w:t>usb</w:t>
      </w:r>
      <w:proofErr w:type="spellEnd"/>
      <w:r w:rsidR="00A12396">
        <w:rPr>
          <w:rFonts w:hint="eastAsia"/>
        </w:rPr>
        <w:t>口和电脑的</w:t>
      </w:r>
      <w:proofErr w:type="spellStart"/>
      <w:r w:rsidR="00A12396">
        <w:rPr>
          <w:rFonts w:hint="eastAsia"/>
        </w:rPr>
        <w:t>usb</w:t>
      </w:r>
      <w:proofErr w:type="spellEnd"/>
      <w:r w:rsidR="00A12396">
        <w:rPr>
          <w:rFonts w:hint="eastAsia"/>
        </w:rPr>
        <w:t>口连接</w:t>
      </w:r>
      <w:r>
        <w:rPr>
          <w:rFonts w:hint="eastAsia"/>
        </w:rPr>
        <w:t>，如下图所示</w:t>
      </w:r>
      <w:r w:rsidR="00A12396">
        <w:rPr>
          <w:rFonts w:hint="eastAsia"/>
        </w:rPr>
        <w:t>。</w:t>
      </w:r>
    </w:p>
    <w:p w14:paraId="363F2193" w14:textId="7B244AD9" w:rsidR="00A12396" w:rsidRDefault="00A12396" w:rsidP="00A12396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A585BB9" wp14:editId="53F3693E">
                <wp:simplePos x="0" y="0"/>
                <wp:positionH relativeFrom="column">
                  <wp:posOffset>1768450</wp:posOffset>
                </wp:positionH>
                <wp:positionV relativeFrom="paragraph">
                  <wp:posOffset>383438</wp:posOffset>
                </wp:positionV>
                <wp:extent cx="994867" cy="446228"/>
                <wp:effectExtent l="38100" t="38100" r="15240" b="30480"/>
                <wp:wrapNone/>
                <wp:docPr id="191129046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94867" cy="446228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A8FEB0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" o:spid="_x0000_s1026" type="#_x0000_t32" style="position:absolute;left:0;text-align:left;margin-left:139.25pt;margin-top:30.2pt;width:78.35pt;height:35.15pt;flip:x 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" strokecolor="red" strokeweight="3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3D5B9CD" wp14:editId="28C57903">
                <wp:simplePos x="0" y="0"/>
                <wp:positionH relativeFrom="column">
                  <wp:posOffset>2763317</wp:posOffset>
                </wp:positionH>
                <wp:positionV relativeFrom="paragraph">
                  <wp:posOffset>712623</wp:posOffset>
                </wp:positionV>
                <wp:extent cx="1141171" cy="373076"/>
                <wp:effectExtent l="0" t="0" r="20955" b="27305"/>
                <wp:wrapNone/>
                <wp:docPr id="313253479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1171" cy="3730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CAFC089" w14:textId="6625522E" w:rsidR="00A12396" w:rsidRDefault="00A12396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该口与电脑连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D5B9C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17.6pt;margin-top:56.1pt;width:89.85pt;height:29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" fillcolor="white [3201]" strokeweight=".5pt">
                <v:textbox>
                  <w:txbxContent>
                    <w:p w14:paraId="1CAFC089" w14:textId="6625522E" w:rsidR="00A12396" w:rsidRDefault="00A12396">
                      <w:r>
                        <w:rPr>
                          <w:rFonts w:hint="eastAsia"/>
                        </w:rPr>
                        <w:t>该口与电脑连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D08562" wp14:editId="5BEE65A3">
                <wp:simplePos x="0" y="0"/>
                <wp:positionH relativeFrom="column">
                  <wp:posOffset>1333957</wp:posOffset>
                </wp:positionH>
                <wp:positionV relativeFrom="paragraph">
                  <wp:posOffset>124511</wp:posOffset>
                </wp:positionV>
                <wp:extent cx="419862" cy="405231"/>
                <wp:effectExtent l="19050" t="19050" r="37465" b="33020"/>
                <wp:wrapNone/>
                <wp:docPr id="106386953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862" cy="405231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72A493" id="矩形 1" o:spid="_x0000_s1026" style="position:absolute;left:0;text-align:left;margin-left:105.05pt;margin-top:9.8pt;width:33.05pt;height:3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" filled="f" strokecolor="red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1738B98A" wp14:editId="4B0B0DE6">
            <wp:extent cx="2351423" cy="2771826"/>
            <wp:effectExtent l="0" t="0" r="0" b="9525"/>
            <wp:docPr id="4101244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124402" name=""/>
                    <pic:cNvPicPr/>
                  </pic:nvPicPr>
                  <pic:blipFill>
                    <a:blip r:embed="rId26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997" cy="2773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84E16" w14:textId="77777777" w:rsidR="00A12396" w:rsidRDefault="00A12396" w:rsidP="00A12396">
      <w:pPr>
        <w:rPr>
          <w:rFonts w:hint="eastAsia"/>
        </w:rPr>
      </w:pPr>
    </w:p>
    <w:p w14:paraId="4DEC0A44" w14:textId="03505870" w:rsidR="00036588" w:rsidRDefault="00036588" w:rsidP="00A12396">
      <w:pPr>
        <w:rPr>
          <w:rFonts w:hint="eastAsia"/>
        </w:rPr>
      </w:pPr>
      <w:r>
        <w:rPr>
          <w:rFonts w:hint="eastAsia"/>
        </w:rPr>
        <w:t>打开电脑的设备管理器</w:t>
      </w:r>
      <w:r w:rsidR="00203E95">
        <w:rPr>
          <w:rFonts w:hint="eastAsia"/>
        </w:rPr>
        <w:t>（右键任务栏windows图标，选择设备管理器）。</w:t>
      </w:r>
      <w:r>
        <w:rPr>
          <w:rFonts w:hint="eastAsia"/>
        </w:rPr>
        <w:t>如果驱动安装</w:t>
      </w:r>
      <w:r w:rsidR="00203E95">
        <w:rPr>
          <w:rFonts w:hint="eastAsia"/>
        </w:rPr>
        <w:t>成功，设备列表中会出现两个设备，如下图所示：</w:t>
      </w:r>
    </w:p>
    <w:p w14:paraId="3A8DE782" w14:textId="3480661E" w:rsidR="00203E95" w:rsidRDefault="00203E95" w:rsidP="00A12396">
      <w:pPr>
        <w:rPr>
          <w:rFonts w:hint="eastAsia"/>
        </w:rPr>
      </w:pPr>
      <w:r>
        <w:rPr>
          <w:rFonts w:hint="eastAsia"/>
        </w:rPr>
        <w:t>“ST-Link Debug”，调试器设备。</w:t>
      </w:r>
    </w:p>
    <w:p w14:paraId="2864AADD" w14:textId="2A59B51E" w:rsidR="00203E95" w:rsidRPr="00203E95" w:rsidRDefault="00203E95" w:rsidP="00A12396">
      <w:pPr>
        <w:rPr>
          <w:rFonts w:hint="eastAsia"/>
        </w:rPr>
      </w:pPr>
      <w:r>
        <w:rPr>
          <w:rFonts w:hint="eastAsia"/>
        </w:rPr>
        <w:lastRenderedPageBreak/>
        <w:t xml:space="preserve">“STMicroelectronics </w:t>
      </w:r>
      <w:proofErr w:type="spellStart"/>
      <w:r>
        <w:rPr>
          <w:rFonts w:hint="eastAsia"/>
        </w:rPr>
        <w:t>STLink</w:t>
      </w:r>
      <w:proofErr w:type="spellEnd"/>
      <w:r>
        <w:rPr>
          <w:rFonts w:hint="eastAsia"/>
        </w:rPr>
        <w:t xml:space="preserve"> Virtual COM Port (COM?)”，模拟串口设备，用于串口实验。</w:t>
      </w:r>
    </w:p>
    <w:p w14:paraId="2DD03B4F" w14:textId="583357CB" w:rsidR="00036588" w:rsidRDefault="00203E95" w:rsidP="00A12396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BBF1F8" wp14:editId="79591D5C">
                <wp:simplePos x="0" y="0"/>
                <wp:positionH relativeFrom="column">
                  <wp:posOffset>305410</wp:posOffset>
                </wp:positionH>
                <wp:positionV relativeFrom="paragraph">
                  <wp:posOffset>2560320</wp:posOffset>
                </wp:positionV>
                <wp:extent cx="724204" cy="156185"/>
                <wp:effectExtent l="0" t="0" r="19050" b="15875"/>
                <wp:wrapNone/>
                <wp:docPr id="157633020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204" cy="156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7F7E35" id="矩形 1" o:spid="_x0000_s1026" style="position:absolute;left:0;text-align:left;margin-left:24.05pt;margin-top:201.6pt;width:57pt;height:12.3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" filled="f" strokecolor="red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6E1A1C" wp14:editId="3E149436">
                <wp:simplePos x="0" y="0"/>
                <wp:positionH relativeFrom="column">
                  <wp:posOffset>287884</wp:posOffset>
                </wp:positionH>
                <wp:positionV relativeFrom="paragraph">
                  <wp:posOffset>750570</wp:posOffset>
                </wp:positionV>
                <wp:extent cx="1926793" cy="171145"/>
                <wp:effectExtent l="0" t="0" r="16510" b="19685"/>
                <wp:wrapNone/>
                <wp:docPr id="90182172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6793" cy="171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9B0044" id="矩形 1" o:spid="_x0000_s1026" style="position:absolute;left:0;text-align:left;margin-left:22.65pt;margin-top:59.1pt;width:151.7pt;height:13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" filled="f" strokecolor="red" strokeweight="1.5pt"/>
            </w:pict>
          </mc:Fallback>
        </mc:AlternateContent>
      </w:r>
      <w:r w:rsidRPr="00203E95">
        <w:rPr>
          <w:noProof/>
        </w:rPr>
        <w:drawing>
          <wp:inline distT="0" distB="0" distL="0" distR="0" wp14:anchorId="0A24D6BA" wp14:editId="3303E2AE">
            <wp:extent cx="4348878" cy="3196996"/>
            <wp:effectExtent l="0" t="0" r="0" b="3810"/>
            <wp:docPr id="8768132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81327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6841" cy="320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E3CCE" w14:textId="77777777" w:rsidR="00203E95" w:rsidRDefault="00203E95" w:rsidP="00A12396">
      <w:pPr>
        <w:rPr>
          <w:rFonts w:hint="eastAsia"/>
        </w:rPr>
      </w:pPr>
    </w:p>
    <w:p w14:paraId="7FD796F6" w14:textId="5EB04B38" w:rsidR="00A12396" w:rsidRDefault="00203E95" w:rsidP="00A12396">
      <w:pPr>
        <w:rPr>
          <w:rFonts w:hint="eastAsia"/>
        </w:rPr>
      </w:pPr>
      <w:r>
        <w:rPr>
          <w:rFonts w:hint="eastAsia"/>
        </w:rPr>
        <w:t>回到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的</w:t>
      </w:r>
      <w:proofErr w:type="gramStart"/>
      <w:r>
        <w:t>”</w:t>
      </w:r>
      <w:proofErr w:type="gramEnd"/>
      <w:r>
        <w:rPr>
          <w:rFonts w:hint="eastAsia"/>
        </w:rPr>
        <w:t>Debug</w:t>
      </w:r>
      <w:proofErr w:type="gramStart"/>
      <w:r>
        <w:t>”</w:t>
      </w:r>
      <w:proofErr w:type="gramEnd"/>
      <w:r>
        <w:rPr>
          <w:rFonts w:hint="eastAsia"/>
        </w:rPr>
        <w:t>设置页面，</w:t>
      </w:r>
      <w:r w:rsidR="00A12396">
        <w:rPr>
          <w:rFonts w:hint="eastAsia"/>
        </w:rPr>
        <w:t>选择右侧Use，在下拉式菜单中选择</w:t>
      </w:r>
      <w:proofErr w:type="gramStart"/>
      <w:r w:rsidR="00A12396">
        <w:t>”</w:t>
      </w:r>
      <w:proofErr w:type="gramEnd"/>
      <w:r w:rsidR="00A12396">
        <w:rPr>
          <w:rFonts w:hint="eastAsia"/>
        </w:rPr>
        <w:t>ST-Link</w:t>
      </w:r>
      <w:r w:rsidR="00A12396">
        <w:t xml:space="preserve"> Debugger</w:t>
      </w:r>
      <w:proofErr w:type="gramStart"/>
      <w:r w:rsidR="00A12396">
        <w:t>”</w:t>
      </w:r>
      <w:proofErr w:type="gramEnd"/>
      <w:r w:rsidR="00A12396">
        <w:rPr>
          <w:rFonts w:hint="eastAsia"/>
        </w:rPr>
        <w:t>（我们的仿真器类型）</w:t>
      </w:r>
      <w:r w:rsidR="00190C76">
        <w:rPr>
          <w:rFonts w:hint="eastAsia"/>
        </w:rPr>
        <w:t>，如下图所示</w:t>
      </w:r>
      <w:r w:rsidR="00A12396">
        <w:rPr>
          <w:rFonts w:hint="eastAsia"/>
        </w:rPr>
        <w:t>。</w:t>
      </w:r>
    </w:p>
    <w:p w14:paraId="0CC757AD" w14:textId="00E41833" w:rsidR="00A12396" w:rsidRPr="00954E67" w:rsidRDefault="00A12396" w:rsidP="00A12396">
      <w:pPr>
        <w:rPr>
          <w:rFonts w:hint="eastAsia"/>
        </w:rPr>
      </w:pPr>
      <w:r w:rsidRPr="00A12396">
        <w:rPr>
          <w:noProof/>
        </w:rPr>
        <w:drawing>
          <wp:inline distT="0" distB="0" distL="0" distR="0" wp14:anchorId="49811F5D" wp14:editId="6BCDA0D4">
            <wp:extent cx="4014579" cy="3007309"/>
            <wp:effectExtent l="0" t="0" r="5080" b="3175"/>
            <wp:docPr id="11363858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638581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20379" cy="3011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75E81" w14:textId="77777777" w:rsidR="00943272" w:rsidRDefault="00943272" w:rsidP="0019444A">
      <w:pPr>
        <w:rPr>
          <w:rFonts w:hint="eastAsia"/>
        </w:rPr>
      </w:pPr>
    </w:p>
    <w:p w14:paraId="14096A96" w14:textId="1B83B19E" w:rsidR="0094141F" w:rsidRDefault="00190C76" w:rsidP="0019444A">
      <w:pPr>
        <w:rPr>
          <w:rFonts w:hint="eastAsia"/>
        </w:rPr>
      </w:pPr>
      <w:r>
        <w:rPr>
          <w:rFonts w:hint="eastAsia"/>
        </w:rPr>
        <w:t>点击Setting按钮</w:t>
      </w:r>
      <w:r w:rsidR="0094141F">
        <w:rPr>
          <w:rFonts w:hint="eastAsia"/>
        </w:rPr>
        <w:t>，会看到以下窗口，保持默认退出即可</w:t>
      </w:r>
      <w:r w:rsidR="00AA1E81">
        <w:rPr>
          <w:rFonts w:hint="eastAsia"/>
        </w:rPr>
        <w:t>（注意：有可能这一步会造成程序闪退，请参考下一节处理方法）</w:t>
      </w:r>
      <w:r w:rsidR="0094141F">
        <w:rPr>
          <w:rFonts w:hint="eastAsia"/>
        </w:rPr>
        <w:t>。</w:t>
      </w:r>
    </w:p>
    <w:p w14:paraId="5960FA8C" w14:textId="3D5769A6" w:rsidR="0094141F" w:rsidRDefault="0094141F" w:rsidP="0019444A">
      <w:pPr>
        <w:rPr>
          <w:rFonts w:hint="eastAsia"/>
        </w:rPr>
      </w:pPr>
      <w:r w:rsidRPr="0094141F">
        <w:rPr>
          <w:noProof/>
        </w:rPr>
        <w:lastRenderedPageBreak/>
        <w:drawing>
          <wp:inline distT="0" distB="0" distL="0" distR="0" wp14:anchorId="5D7CE25D" wp14:editId="6C184EF2">
            <wp:extent cx="4223315" cy="3439261"/>
            <wp:effectExtent l="0" t="0" r="6350" b="8890"/>
            <wp:docPr id="13829455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94552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26497" cy="3441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70606" w14:textId="77777777" w:rsidR="0094141F" w:rsidRDefault="0094141F" w:rsidP="0019444A">
      <w:pPr>
        <w:rPr>
          <w:rFonts w:hint="eastAsia"/>
        </w:rPr>
      </w:pPr>
    </w:p>
    <w:p w14:paraId="36E72F38" w14:textId="3E02F869" w:rsidR="00190C76" w:rsidRDefault="0094141F" w:rsidP="0019444A">
      <w:pPr>
        <w:rPr>
          <w:rFonts w:hint="eastAsia"/>
        </w:rPr>
      </w:pPr>
      <w:r>
        <w:rPr>
          <w:rFonts w:hint="eastAsia"/>
        </w:rPr>
        <w:t>也</w:t>
      </w:r>
      <w:r w:rsidR="00190C76">
        <w:rPr>
          <w:rFonts w:hint="eastAsia"/>
        </w:rPr>
        <w:t>可能会弹出</w:t>
      </w:r>
      <w:r>
        <w:rPr>
          <w:rFonts w:hint="eastAsia"/>
        </w:rPr>
        <w:t>窗口</w:t>
      </w:r>
      <w:r w:rsidR="00190C76">
        <w:rPr>
          <w:rFonts w:hint="eastAsia"/>
        </w:rPr>
        <w:t>，提示ST-Link固件需要升级，如下图所示，选择Yes。</w:t>
      </w:r>
    </w:p>
    <w:p w14:paraId="56225D36" w14:textId="5B959C98" w:rsidR="00190C76" w:rsidRDefault="00190C76" w:rsidP="0019444A">
      <w:pPr>
        <w:rPr>
          <w:rFonts w:hint="eastAsia"/>
        </w:rPr>
      </w:pPr>
      <w:r w:rsidRPr="00190C76">
        <w:rPr>
          <w:noProof/>
        </w:rPr>
        <w:drawing>
          <wp:inline distT="0" distB="0" distL="0" distR="0" wp14:anchorId="15A55707" wp14:editId="245C9412">
            <wp:extent cx="1953159" cy="936225"/>
            <wp:effectExtent l="0" t="0" r="9525" b="0"/>
            <wp:docPr id="586694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669467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61759" cy="940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3200" w14:textId="77777777" w:rsidR="00190C76" w:rsidRDefault="00190C76" w:rsidP="0019444A">
      <w:pPr>
        <w:rPr>
          <w:rFonts w:hint="eastAsia"/>
        </w:rPr>
      </w:pPr>
    </w:p>
    <w:p w14:paraId="247375C2" w14:textId="48F9A993" w:rsidR="00190C76" w:rsidRDefault="00190C76" w:rsidP="0019444A">
      <w:pPr>
        <w:rPr>
          <w:rFonts w:hint="eastAsia"/>
        </w:rPr>
      </w:pPr>
      <w:r>
        <w:rPr>
          <w:rFonts w:hint="eastAsia"/>
        </w:rPr>
        <w:t>在弹出的窗口中点击Device Connect，然后点击Yes升级固件，如下图所示。过程中可能需要联网。</w:t>
      </w:r>
    </w:p>
    <w:p w14:paraId="1F1174ED" w14:textId="2AA9A08A" w:rsidR="00190C76" w:rsidRDefault="00190C76" w:rsidP="0019444A">
      <w:pPr>
        <w:rPr>
          <w:rFonts w:hint="eastAsia"/>
        </w:rPr>
      </w:pPr>
      <w:r w:rsidRPr="00190C76">
        <w:rPr>
          <w:noProof/>
        </w:rPr>
        <w:drawing>
          <wp:inline distT="0" distB="0" distL="0" distR="0" wp14:anchorId="48808714" wp14:editId="1A3AF0E6">
            <wp:extent cx="3606394" cy="2009174"/>
            <wp:effectExtent l="0" t="0" r="0" b="0"/>
            <wp:docPr id="14813305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133058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15704" cy="2014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4A7DE" w14:textId="77777777" w:rsidR="00190C76" w:rsidRDefault="00190C76" w:rsidP="0019444A">
      <w:pPr>
        <w:rPr>
          <w:rFonts w:hint="eastAsia"/>
        </w:rPr>
      </w:pPr>
    </w:p>
    <w:p w14:paraId="0ABF274C" w14:textId="2CD59707" w:rsidR="00190C76" w:rsidRDefault="00190C76" w:rsidP="0019444A">
      <w:pPr>
        <w:rPr>
          <w:rFonts w:hint="eastAsia"/>
        </w:rPr>
      </w:pPr>
      <w:r>
        <w:rPr>
          <w:rFonts w:hint="eastAsia"/>
        </w:rPr>
        <w:t>至此，完成设置。</w:t>
      </w:r>
    </w:p>
    <w:p w14:paraId="17542944" w14:textId="3BF45950" w:rsidR="00FE160D" w:rsidRDefault="00FE160D" w:rsidP="00FE160D">
      <w:pPr>
        <w:pStyle w:val="2"/>
        <w:numPr>
          <w:ilvl w:val="1"/>
          <w:numId w:val="15"/>
        </w:numPr>
        <w:rPr>
          <w:rFonts w:hint="eastAsia"/>
        </w:rPr>
      </w:pPr>
      <w:bookmarkStart w:id="11" w:name="_Toc196678611"/>
      <w:r>
        <w:rPr>
          <w:rFonts w:hint="eastAsia"/>
        </w:rPr>
        <w:lastRenderedPageBreak/>
        <w:t>ST</w:t>
      </w:r>
      <w:r>
        <w:t>-</w:t>
      </w:r>
      <w:r>
        <w:rPr>
          <w:rFonts w:hint="eastAsia"/>
        </w:rPr>
        <w:t>Link设置闪退问题解决</w:t>
      </w:r>
      <w:bookmarkEnd w:id="11"/>
    </w:p>
    <w:p w14:paraId="4659DD44" w14:textId="1040A0EF" w:rsidR="009315A2" w:rsidRDefault="00FE160D" w:rsidP="0019444A">
      <w:pPr>
        <w:rPr>
          <w:rFonts w:hint="eastAsia"/>
        </w:rPr>
      </w:pPr>
      <w:r>
        <w:rPr>
          <w:rFonts w:hint="eastAsia"/>
        </w:rPr>
        <w:t>如上一步中，设置ST</w:t>
      </w:r>
      <w:r>
        <w:t>-</w:t>
      </w:r>
      <w:r>
        <w:rPr>
          <w:rFonts w:hint="eastAsia"/>
        </w:rPr>
        <w:t>Link时出现闪退，可通过以下方法解决。如没有闪退，则可以跳过本步。</w:t>
      </w:r>
    </w:p>
    <w:p w14:paraId="1A6AA101" w14:textId="6939AE43" w:rsidR="00FE160D" w:rsidRDefault="002433FB" w:rsidP="0019444A">
      <w:pPr>
        <w:rPr>
          <w:rFonts w:hint="eastAsia"/>
        </w:rPr>
      </w:pPr>
      <w:r>
        <w:rPr>
          <w:rFonts w:hint="eastAsia"/>
        </w:rPr>
        <w:t>将“</w:t>
      </w:r>
      <w:r w:rsidRPr="002433FB">
        <w:t>STLinkUSBDriver6.1.2.0Signed</w:t>
      </w:r>
      <w:r>
        <w:t>.zip</w:t>
      </w:r>
      <w:r>
        <w:rPr>
          <w:rFonts w:hint="eastAsia"/>
        </w:rPr>
        <w:t>”解压缩。</w:t>
      </w:r>
    </w:p>
    <w:p w14:paraId="2D7445F7" w14:textId="2AC19574" w:rsidR="002433FB" w:rsidRDefault="002433FB" w:rsidP="0019444A">
      <w:pPr>
        <w:rPr>
          <w:rFonts w:hint="eastAsia"/>
        </w:rPr>
      </w:pPr>
      <w:r>
        <w:rPr>
          <w:rFonts w:hint="eastAsia"/>
        </w:rPr>
        <w:t>将解压出来的“</w:t>
      </w:r>
      <w:r w:rsidRPr="002433FB">
        <w:t>STLinkUSBDriver.dll</w:t>
      </w:r>
      <w:r>
        <w:rPr>
          <w:rFonts w:hint="eastAsia"/>
        </w:rPr>
        <w:t>”拷贝到“</w:t>
      </w:r>
      <w:r w:rsidRPr="002433FB">
        <w:t>C:\Keil_v5\ARM\STLink</w:t>
      </w:r>
      <w:r>
        <w:rPr>
          <w:rFonts w:hint="eastAsia"/>
        </w:rPr>
        <w:t>”目录下，覆盖原来的</w:t>
      </w:r>
      <w:r w:rsidR="00305162">
        <w:rPr>
          <w:rFonts w:hint="eastAsia"/>
        </w:rPr>
        <w:t>文件</w:t>
      </w:r>
      <w:r>
        <w:rPr>
          <w:rFonts w:hint="eastAsia"/>
        </w:rPr>
        <w:t>。</w:t>
      </w:r>
    </w:p>
    <w:p w14:paraId="08E6D94E" w14:textId="2AE769E8" w:rsidR="002433FB" w:rsidRDefault="002433FB" w:rsidP="0019444A">
      <w:pPr>
        <w:rPr>
          <w:rFonts w:hint="eastAsia"/>
        </w:rPr>
      </w:pPr>
      <w:r>
        <w:rPr>
          <w:rFonts w:hint="eastAsia"/>
        </w:rPr>
        <w:t>如果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安装目录不是“</w:t>
      </w:r>
      <w:r w:rsidRPr="002433FB">
        <w:t>C:\Keil_v5</w:t>
      </w:r>
      <w:r>
        <w:rPr>
          <w:rFonts w:hint="eastAsia"/>
        </w:rPr>
        <w:t>”，以上目录也相应修改。</w:t>
      </w:r>
    </w:p>
    <w:p w14:paraId="32B522C5" w14:textId="0CB355D2" w:rsidR="009315A2" w:rsidRDefault="009315A2" w:rsidP="009315A2">
      <w:pPr>
        <w:pStyle w:val="2"/>
        <w:numPr>
          <w:ilvl w:val="1"/>
          <w:numId w:val="15"/>
        </w:numPr>
        <w:rPr>
          <w:rFonts w:hint="eastAsia"/>
        </w:rPr>
      </w:pPr>
      <w:bookmarkStart w:id="12" w:name="_Toc196678612"/>
      <w:r>
        <w:rPr>
          <w:rFonts w:hint="eastAsia"/>
        </w:rPr>
        <w:t>编写程序和调试</w:t>
      </w:r>
      <w:bookmarkEnd w:id="12"/>
    </w:p>
    <w:p w14:paraId="5503A2E4" w14:textId="7B46123A" w:rsidR="009315A2" w:rsidRDefault="009315A2" w:rsidP="009315A2">
      <w:pPr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主界面，左侧“project”页面，右键点击“S</w:t>
      </w:r>
      <w:r>
        <w:t>ource Group 1</w:t>
      </w:r>
      <w:r>
        <w:rPr>
          <w:rFonts w:hint="eastAsia"/>
        </w:rPr>
        <w:t>”，并选择“A</w:t>
      </w:r>
      <w:r>
        <w:t>dd New Item</w:t>
      </w:r>
      <w:r>
        <w:rPr>
          <w:rFonts w:hint="eastAsia"/>
        </w:rPr>
        <w:t xml:space="preserve"> to Group </w:t>
      </w:r>
      <w:r>
        <w:t>‘</w:t>
      </w:r>
      <w:r>
        <w:rPr>
          <w:rFonts w:hint="eastAsia"/>
        </w:rPr>
        <w:t>Source Group 1</w:t>
      </w:r>
      <w:r>
        <w:t>’</w:t>
      </w:r>
      <w:r>
        <w:rPr>
          <w:rFonts w:hint="eastAsia"/>
        </w:rPr>
        <w:t>”，如下图所示。</w:t>
      </w:r>
    </w:p>
    <w:p w14:paraId="59899CAA" w14:textId="77777777" w:rsidR="009315A2" w:rsidRDefault="009315A2" w:rsidP="009315A2">
      <w:pPr>
        <w:rPr>
          <w:rFonts w:hint="eastAsia"/>
        </w:rPr>
      </w:pPr>
      <w:r w:rsidRPr="009315A2">
        <w:rPr>
          <w:noProof/>
        </w:rPr>
        <w:drawing>
          <wp:inline distT="0" distB="0" distL="0" distR="0" wp14:anchorId="32B7B3DB" wp14:editId="66E435C1">
            <wp:extent cx="3337172" cy="2165757"/>
            <wp:effectExtent l="0" t="0" r="0" b="6350"/>
            <wp:docPr id="17510956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09568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42333" cy="2169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9A8B8" w14:textId="77777777" w:rsidR="009315A2" w:rsidRDefault="009315A2" w:rsidP="009315A2">
      <w:pPr>
        <w:rPr>
          <w:rFonts w:hint="eastAsia"/>
        </w:rPr>
      </w:pPr>
    </w:p>
    <w:p w14:paraId="5F484D3E" w14:textId="69119D88" w:rsidR="00607449" w:rsidRDefault="00607449" w:rsidP="00607449">
      <w:pPr>
        <w:rPr>
          <w:rFonts w:hint="eastAsia"/>
        </w:rPr>
      </w:pPr>
      <w:r>
        <w:rPr>
          <w:rFonts w:hint="eastAsia"/>
        </w:rPr>
        <w:t>根据要编写C程序或者汇编程序，分别按照以下步骤执行。</w:t>
      </w:r>
    </w:p>
    <w:p w14:paraId="4BF0571C" w14:textId="161CE539" w:rsidR="00B04D78" w:rsidRDefault="00B04D78" w:rsidP="009315A2">
      <w:pPr>
        <w:rPr>
          <w:rFonts w:hint="eastAsia"/>
        </w:rPr>
      </w:pPr>
      <w:r>
        <w:rPr>
          <w:rFonts w:hint="eastAsia"/>
        </w:rPr>
        <w:t>1、如果要编写C程序</w:t>
      </w:r>
    </w:p>
    <w:p w14:paraId="116EF506" w14:textId="2FB8F3D5" w:rsidR="009315A2" w:rsidRDefault="009315A2" w:rsidP="009315A2">
      <w:pPr>
        <w:rPr>
          <w:rFonts w:hint="eastAsia"/>
        </w:rPr>
      </w:pPr>
      <w:r>
        <w:rPr>
          <w:rFonts w:hint="eastAsia"/>
        </w:rPr>
        <w:t>在对话框中，选择</w:t>
      </w:r>
      <w:proofErr w:type="gramStart"/>
      <w:r>
        <w:t>”</w:t>
      </w:r>
      <w:proofErr w:type="gramEnd"/>
      <w:r>
        <w:t>C File (.c)</w:t>
      </w:r>
      <w:proofErr w:type="gramStart"/>
      <w:r>
        <w:t>”</w:t>
      </w:r>
      <w:proofErr w:type="gramEnd"/>
      <w:r>
        <w:rPr>
          <w:rFonts w:hint="eastAsia"/>
        </w:rPr>
        <w:t>，并将“N</w:t>
      </w:r>
      <w:r>
        <w:t>ame</w:t>
      </w:r>
      <w:r>
        <w:rPr>
          <w:rFonts w:hint="eastAsia"/>
        </w:rPr>
        <w:t>”设置成“</w:t>
      </w:r>
      <w:proofErr w:type="spellStart"/>
      <w:r>
        <w:rPr>
          <w:rFonts w:hint="eastAsia"/>
        </w:rPr>
        <w:t>m</w:t>
      </w:r>
      <w:r>
        <w:t>ain.c</w:t>
      </w:r>
      <w:proofErr w:type="spellEnd"/>
      <w:r>
        <w:rPr>
          <w:rFonts w:hint="eastAsia"/>
        </w:rPr>
        <w:t>”（任何其他文件名都行，只要扩展名为.</w:t>
      </w:r>
      <w:r>
        <w:t>c</w:t>
      </w:r>
      <w:r>
        <w:rPr>
          <w:rFonts w:hint="eastAsia"/>
        </w:rPr>
        <w:t>），如下图所示。点击Add，将新建一个相应的空文件。</w:t>
      </w:r>
    </w:p>
    <w:p w14:paraId="68BAAAC3" w14:textId="77777777" w:rsidR="009315A2" w:rsidRDefault="009315A2" w:rsidP="009315A2">
      <w:pPr>
        <w:rPr>
          <w:rFonts w:hint="eastAsia"/>
        </w:rPr>
      </w:pPr>
      <w:r w:rsidRPr="00076801">
        <w:rPr>
          <w:noProof/>
        </w:rPr>
        <w:drawing>
          <wp:inline distT="0" distB="0" distL="0" distR="0" wp14:anchorId="5C35F4E6" wp14:editId="1D00F146">
            <wp:extent cx="3116535" cy="2014904"/>
            <wp:effectExtent l="0" t="0" r="8255" b="444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20736" cy="201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B1052" w14:textId="77777777" w:rsidR="00B04D78" w:rsidRDefault="00B04D78" w:rsidP="009315A2">
      <w:pPr>
        <w:rPr>
          <w:rFonts w:hint="eastAsia"/>
        </w:rPr>
      </w:pPr>
    </w:p>
    <w:p w14:paraId="2FFF5756" w14:textId="5B5C4BA3" w:rsidR="00B04D78" w:rsidRDefault="00B04D78" w:rsidP="009315A2">
      <w:pPr>
        <w:rPr>
          <w:rFonts w:hint="eastAsia"/>
        </w:rPr>
      </w:pPr>
      <w:r>
        <w:rPr>
          <w:rFonts w:hint="eastAsia"/>
        </w:rPr>
        <w:t>在右侧的编辑器窗口，输入主程序框架，并编写用户代码，如下图所示。</w:t>
      </w:r>
    </w:p>
    <w:p w14:paraId="25395A2D" w14:textId="39C376F0" w:rsidR="00B04D78" w:rsidRDefault="00B04D78" w:rsidP="009315A2">
      <w:pPr>
        <w:rPr>
          <w:rFonts w:hint="eastAsia"/>
        </w:rPr>
      </w:pPr>
      <w:r w:rsidRPr="00B04D78">
        <w:rPr>
          <w:noProof/>
        </w:rPr>
        <w:lastRenderedPageBreak/>
        <w:drawing>
          <wp:inline distT="0" distB="0" distL="0" distR="0" wp14:anchorId="1AB6B28D" wp14:editId="260C238F">
            <wp:extent cx="3378674" cy="2890544"/>
            <wp:effectExtent l="0" t="0" r="0" b="5080"/>
            <wp:docPr id="2462179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21798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85116" cy="289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8DD20" w14:textId="77777777" w:rsidR="00B04D78" w:rsidRDefault="00B04D78" w:rsidP="009315A2">
      <w:pPr>
        <w:rPr>
          <w:rFonts w:hint="eastAsia"/>
        </w:rPr>
      </w:pPr>
    </w:p>
    <w:p w14:paraId="2763DCDE" w14:textId="4D8F41A2" w:rsidR="00B04D78" w:rsidRDefault="00B04D78" w:rsidP="00B04D78">
      <w:pPr>
        <w:rPr>
          <w:rFonts w:hint="eastAsia"/>
        </w:rPr>
      </w:pPr>
      <w:r>
        <w:rPr>
          <w:rFonts w:hint="eastAsia"/>
        </w:rPr>
        <w:t>2、如果要编写汇编程序</w:t>
      </w:r>
    </w:p>
    <w:p w14:paraId="37623D20" w14:textId="6064B014" w:rsidR="00B04D78" w:rsidRDefault="00B04D78" w:rsidP="00B04D78">
      <w:pPr>
        <w:rPr>
          <w:rFonts w:hint="eastAsia"/>
        </w:rPr>
      </w:pPr>
      <w:r>
        <w:rPr>
          <w:rFonts w:hint="eastAsia"/>
        </w:rPr>
        <w:t>在对话框中，选择</w:t>
      </w:r>
      <w:proofErr w:type="gramStart"/>
      <w:r>
        <w:t>”</w:t>
      </w:r>
      <w:proofErr w:type="spellStart"/>
      <w:proofErr w:type="gramEnd"/>
      <w:r>
        <w:rPr>
          <w:rFonts w:hint="eastAsia"/>
        </w:rPr>
        <w:t>Asm</w:t>
      </w:r>
      <w:proofErr w:type="spellEnd"/>
      <w:r>
        <w:rPr>
          <w:rFonts w:hint="eastAsia"/>
        </w:rPr>
        <w:t xml:space="preserve"> File</w:t>
      </w:r>
      <w:r>
        <w:t xml:space="preserve"> (.</w:t>
      </w:r>
      <w:r>
        <w:rPr>
          <w:rFonts w:hint="eastAsia"/>
        </w:rPr>
        <w:t>s</w:t>
      </w:r>
      <w:r>
        <w:t>)</w:t>
      </w:r>
      <w:proofErr w:type="gramStart"/>
      <w:r>
        <w:t>”</w:t>
      </w:r>
      <w:proofErr w:type="gramEnd"/>
      <w:r>
        <w:rPr>
          <w:rFonts w:hint="eastAsia"/>
        </w:rPr>
        <w:t>，并将“N</w:t>
      </w:r>
      <w:r>
        <w:t>ame</w:t>
      </w:r>
      <w:r>
        <w:rPr>
          <w:rFonts w:hint="eastAsia"/>
        </w:rPr>
        <w:t>”设置成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s</w:t>
      </w:r>
      <w:proofErr w:type="spellEnd"/>
      <w:r>
        <w:rPr>
          <w:rFonts w:hint="eastAsia"/>
        </w:rPr>
        <w:t>”（任何其他文件名都行，只要扩展名为.s），如下图所示。点击Add，将新建一个相应的空文件。</w:t>
      </w:r>
    </w:p>
    <w:p w14:paraId="4ECFD4E8" w14:textId="77777777" w:rsidR="00B04D78" w:rsidRDefault="00B04D78" w:rsidP="00B04D78">
      <w:pPr>
        <w:rPr>
          <w:rFonts w:hint="eastAsia"/>
        </w:rPr>
      </w:pPr>
      <w:r w:rsidRPr="00076801">
        <w:rPr>
          <w:noProof/>
        </w:rPr>
        <w:drawing>
          <wp:inline distT="0" distB="0" distL="0" distR="0" wp14:anchorId="00761897" wp14:editId="24D6552A">
            <wp:extent cx="3215622" cy="2078966"/>
            <wp:effectExtent l="0" t="0" r="4445" b="0"/>
            <wp:docPr id="319307688" name="图片 3193076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22461" cy="2083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7B1C8" w14:textId="77777777" w:rsidR="00B04D78" w:rsidRDefault="00B04D78" w:rsidP="00B04D78">
      <w:pPr>
        <w:rPr>
          <w:rFonts w:hint="eastAsia"/>
        </w:rPr>
      </w:pPr>
    </w:p>
    <w:p w14:paraId="0BDC15E8" w14:textId="2E8D5CAE" w:rsidR="00B04D78" w:rsidRDefault="00B04D78" w:rsidP="00B04D78">
      <w:pPr>
        <w:rPr>
          <w:rFonts w:hint="eastAsia"/>
        </w:rPr>
      </w:pPr>
      <w:r>
        <w:rPr>
          <w:rFonts w:hint="eastAsia"/>
        </w:rPr>
        <w:t>在右侧的编辑器窗口，输入主程序框架，并编写用户代码，如下图所示。注意汇编代码前需要有空格，否则将会识别为标号。</w:t>
      </w:r>
    </w:p>
    <w:p w14:paraId="15412D5D" w14:textId="25F45FB5" w:rsidR="00B04D78" w:rsidRDefault="00B04D78" w:rsidP="00B04D78">
      <w:pPr>
        <w:rPr>
          <w:rFonts w:hint="eastAsia"/>
        </w:rPr>
      </w:pPr>
      <w:r w:rsidRPr="00B04D78">
        <w:rPr>
          <w:noProof/>
        </w:rPr>
        <w:drawing>
          <wp:inline distT="0" distB="0" distL="0" distR="0" wp14:anchorId="2B086E82" wp14:editId="15E981B7">
            <wp:extent cx="3281420" cy="2130592"/>
            <wp:effectExtent l="0" t="0" r="0" b="3175"/>
            <wp:docPr id="13232635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326357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89434" cy="213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C4378" w14:textId="77777777" w:rsidR="009315A2" w:rsidRDefault="009315A2" w:rsidP="0019444A">
      <w:pPr>
        <w:rPr>
          <w:rFonts w:hint="eastAsia"/>
        </w:rPr>
      </w:pPr>
    </w:p>
    <w:p w14:paraId="2286B742" w14:textId="348183DC" w:rsidR="009315A2" w:rsidRDefault="009315A2" w:rsidP="0019444A">
      <w:pPr>
        <w:rPr>
          <w:rFonts w:hint="eastAsia"/>
        </w:rPr>
      </w:pPr>
      <w:r>
        <w:rPr>
          <w:rFonts w:hint="eastAsia"/>
        </w:rPr>
        <w:t>至此，可在编辑器中进行程序设计。</w:t>
      </w:r>
    </w:p>
    <w:p w14:paraId="44CC4BE6" w14:textId="0744FA4A" w:rsidR="005E4AB7" w:rsidRDefault="009315A2" w:rsidP="009315A2">
      <w:pPr>
        <w:rPr>
          <w:rFonts w:hint="eastAsia"/>
        </w:rPr>
      </w:pPr>
      <w:r>
        <w:rPr>
          <w:rFonts w:hint="eastAsia"/>
        </w:rPr>
        <w:t>程序编写完成后，</w:t>
      </w:r>
      <w:r w:rsidR="005E4AB7">
        <w:rPr>
          <w:rFonts w:hint="eastAsia"/>
        </w:rPr>
        <w:t>按工具栏“</w:t>
      </w:r>
      <w:r w:rsidR="005E4AB7">
        <w:t>Rebuild</w:t>
      </w:r>
      <w:r w:rsidR="005E4AB7">
        <w:rPr>
          <w:rFonts w:hint="eastAsia"/>
        </w:rPr>
        <w:t>”按钮</w:t>
      </w:r>
      <w:r w:rsidR="005E4AB7">
        <w:rPr>
          <w:noProof/>
        </w:rPr>
        <w:drawing>
          <wp:inline distT="0" distB="0" distL="0" distR="0" wp14:anchorId="560D5F5D" wp14:editId="5A1050D2">
            <wp:extent cx="209550" cy="219075"/>
            <wp:effectExtent l="0" t="0" r="0" b="9525"/>
            <wp:docPr id="1323263601" name="图片 1323263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331D">
        <w:rPr>
          <w:rFonts w:hint="eastAsia"/>
        </w:rPr>
        <w:t>进行编译</w:t>
      </w:r>
      <w:r w:rsidR="005E4AB7">
        <w:rPr>
          <w:rFonts w:hint="eastAsia"/>
        </w:rPr>
        <w:t>。</w:t>
      </w:r>
      <w:r w:rsidR="007D331D">
        <w:rPr>
          <w:rFonts w:hint="eastAsia"/>
        </w:rPr>
        <w:t>如果编译成功</w:t>
      </w:r>
      <w:r w:rsidR="005E4AB7">
        <w:rPr>
          <w:rFonts w:hint="eastAsia"/>
        </w:rPr>
        <w:t>，没有</w:t>
      </w:r>
      <w:r w:rsidR="005E4AB7">
        <w:t>error</w:t>
      </w:r>
      <w:r w:rsidR="005E4AB7">
        <w:rPr>
          <w:rFonts w:hint="eastAsia"/>
        </w:rPr>
        <w:t>的话，可以在“bui</w:t>
      </w:r>
      <w:r w:rsidR="005E4AB7">
        <w:t>ld out</w:t>
      </w:r>
      <w:r w:rsidR="00345350">
        <w:rPr>
          <w:rFonts w:hint="eastAsia"/>
        </w:rPr>
        <w:t>put</w:t>
      </w:r>
      <w:r w:rsidR="005E4AB7">
        <w:rPr>
          <w:rFonts w:hint="eastAsia"/>
        </w:rPr>
        <w:t>”窗口看到以下内容</w:t>
      </w:r>
      <w:r w:rsidR="007D331D">
        <w:rPr>
          <w:rFonts w:hint="eastAsia"/>
        </w:rPr>
        <w:t>。</w:t>
      </w:r>
      <w:r w:rsidR="005E4AB7">
        <w:rPr>
          <w:rFonts w:hint="eastAsia"/>
        </w:rPr>
        <w:t>否则修改程序重新编译。</w:t>
      </w:r>
    </w:p>
    <w:p w14:paraId="4C15BB83" w14:textId="6442F817" w:rsidR="005E4AB7" w:rsidRDefault="005E4AB7" w:rsidP="009315A2">
      <w:pPr>
        <w:rPr>
          <w:rFonts w:hint="eastAsia"/>
        </w:rPr>
      </w:pPr>
      <w:r>
        <w:rPr>
          <w:noProof/>
        </w:rPr>
        <w:drawing>
          <wp:inline distT="0" distB="0" distL="0" distR="0" wp14:anchorId="08CC07A2" wp14:editId="5D32F727">
            <wp:extent cx="3381555" cy="405280"/>
            <wp:effectExtent l="0" t="0" r="0" b="0"/>
            <wp:docPr id="1323263602" name="图片 1323263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93658" cy="406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4854F" w14:textId="77777777" w:rsidR="005E4AB7" w:rsidRDefault="005E4AB7" w:rsidP="009315A2">
      <w:pPr>
        <w:rPr>
          <w:rFonts w:hint="eastAsia"/>
        </w:rPr>
      </w:pPr>
    </w:p>
    <w:p w14:paraId="206EF7EF" w14:textId="773D12E1" w:rsidR="009315A2" w:rsidRDefault="005E4AB7" w:rsidP="009315A2">
      <w:pPr>
        <w:rPr>
          <w:rFonts w:hint="eastAsia"/>
        </w:rPr>
      </w:pPr>
      <w:r>
        <w:rPr>
          <w:rFonts w:hint="eastAsia"/>
        </w:rPr>
        <w:t>编译成功后，</w:t>
      </w:r>
      <w:r w:rsidR="007D331D">
        <w:rPr>
          <w:rFonts w:hint="eastAsia"/>
        </w:rPr>
        <w:t>可以</w:t>
      </w:r>
      <w:r w:rsidR="009315A2">
        <w:rPr>
          <w:rFonts w:hint="eastAsia"/>
        </w:rPr>
        <w:t>点击工具栏</w:t>
      </w:r>
      <w:proofErr w:type="gramStart"/>
      <w:r w:rsidR="009315A2">
        <w:t>”</w:t>
      </w:r>
      <w:proofErr w:type="gramEnd"/>
      <w:r w:rsidR="009315A2">
        <w:t>Debug</w:t>
      </w:r>
      <w:proofErr w:type="gramStart"/>
      <w:r w:rsidR="009315A2">
        <w:t>”</w:t>
      </w:r>
      <w:proofErr w:type="gramEnd"/>
      <w:r w:rsidR="009315A2">
        <w:rPr>
          <w:rFonts w:hint="eastAsia"/>
        </w:rPr>
        <w:t>按钮</w:t>
      </w:r>
      <w:r w:rsidR="009315A2" w:rsidRPr="00EE492C">
        <w:rPr>
          <w:noProof/>
        </w:rPr>
        <w:drawing>
          <wp:inline distT="0" distB="0" distL="0" distR="0" wp14:anchorId="7714593C" wp14:editId="62B03E2B">
            <wp:extent cx="438211" cy="28579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8211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15A2">
        <w:rPr>
          <w:rFonts w:hint="eastAsia"/>
        </w:rPr>
        <w:t>，进入调试，如下图</w:t>
      </w:r>
      <w:r w:rsidR="009E7D64">
        <w:rPr>
          <w:rFonts w:hint="eastAsia"/>
        </w:rPr>
        <w:t>所示</w:t>
      </w:r>
      <w:r w:rsidR="009315A2">
        <w:rPr>
          <w:rFonts w:hint="eastAsia"/>
        </w:rPr>
        <w:t>。程序停止于main函数的起始位置</w:t>
      </w:r>
      <w:r w:rsidR="00343BE4">
        <w:rPr>
          <w:rFonts w:hint="eastAsia"/>
        </w:rPr>
        <w:t>。点击工具栏“运行”按钮</w:t>
      </w:r>
      <w:r w:rsidR="00343BE4" w:rsidRPr="00343BE4">
        <w:rPr>
          <w:noProof/>
        </w:rPr>
        <w:drawing>
          <wp:inline distT="0" distB="0" distL="0" distR="0" wp14:anchorId="792D84A6" wp14:editId="6246C2F9">
            <wp:extent cx="200053" cy="190527"/>
            <wp:effectExtent l="0" t="0" r="9525" b="0"/>
            <wp:docPr id="1323263600" name="图片 1323263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90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3BE4">
        <w:rPr>
          <w:rFonts w:hint="eastAsia"/>
        </w:rPr>
        <w:t>，程序将运行下去。</w:t>
      </w:r>
    </w:p>
    <w:p w14:paraId="5C2A5C25" w14:textId="59B825CB" w:rsidR="009315A2" w:rsidRDefault="009315A2" w:rsidP="009315A2">
      <w:pPr>
        <w:rPr>
          <w:rFonts w:hint="eastAsia"/>
        </w:rPr>
      </w:pPr>
      <w:r w:rsidRPr="004535DC">
        <w:rPr>
          <w:noProof/>
        </w:rPr>
        <w:drawing>
          <wp:inline distT="0" distB="0" distL="0" distR="0" wp14:anchorId="1E4DDCB4" wp14:editId="2C189A24">
            <wp:extent cx="4338098" cy="3028208"/>
            <wp:effectExtent l="0" t="0" r="5715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47398" cy="303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EB29E" w14:textId="77777777" w:rsidR="00343BE4" w:rsidRDefault="00343BE4" w:rsidP="009315A2">
      <w:pPr>
        <w:rPr>
          <w:rFonts w:hint="eastAsia"/>
        </w:rPr>
      </w:pPr>
    </w:p>
    <w:p w14:paraId="6F659B53" w14:textId="601DECDA" w:rsidR="009315A2" w:rsidRDefault="009315A2" w:rsidP="009315A2">
      <w:pPr>
        <w:rPr>
          <w:rFonts w:hint="eastAsia"/>
        </w:rPr>
      </w:pPr>
      <w:r>
        <w:rPr>
          <w:rFonts w:hint="eastAsia"/>
        </w:rPr>
        <w:t>此时可以于程序中的任何位置设置断点，并选择工具栏中的各种调试按钮进行调试，如单步运行（S</w:t>
      </w:r>
      <w:r>
        <w:t>tep</w:t>
      </w:r>
      <w:r>
        <w:rPr>
          <w:rFonts w:hint="eastAsia"/>
        </w:rPr>
        <w:t>），连续运行（Run），停止（S</w:t>
      </w:r>
      <w:r>
        <w:t>top</w:t>
      </w:r>
      <w:r>
        <w:rPr>
          <w:rFonts w:hint="eastAsia"/>
        </w:rPr>
        <w:t>）等。</w:t>
      </w:r>
    </w:p>
    <w:p w14:paraId="553CE92F" w14:textId="77777777" w:rsidR="009315A2" w:rsidRDefault="009315A2" w:rsidP="0019444A">
      <w:pPr>
        <w:rPr>
          <w:rFonts w:hint="eastAsia"/>
        </w:rPr>
      </w:pPr>
    </w:p>
    <w:p w14:paraId="3749D7A5" w14:textId="66FE3258" w:rsidR="008425C1" w:rsidRDefault="00D63455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br w:type="page"/>
      </w:r>
    </w:p>
    <w:p w14:paraId="4B1CFB73" w14:textId="553D885C" w:rsidR="003F5C2B" w:rsidRDefault="003F5C2B" w:rsidP="008425C1">
      <w:pPr>
        <w:pStyle w:val="1"/>
        <w:numPr>
          <w:ilvl w:val="0"/>
          <w:numId w:val="15"/>
        </w:numPr>
        <w:rPr>
          <w:rFonts w:hint="eastAsia"/>
        </w:rPr>
      </w:pPr>
      <w:bookmarkStart w:id="13" w:name="_Toc196678613"/>
      <w:r>
        <w:rPr>
          <w:rFonts w:hint="eastAsia"/>
        </w:rPr>
        <w:lastRenderedPageBreak/>
        <w:t>实验板说明</w:t>
      </w:r>
      <w:bookmarkEnd w:id="13"/>
    </w:p>
    <w:p w14:paraId="045F6F50" w14:textId="77777777" w:rsidR="003F5C2B" w:rsidRDefault="003F5C2B" w:rsidP="003F5C2B">
      <w:pPr>
        <w:pStyle w:val="2"/>
        <w:numPr>
          <w:ilvl w:val="1"/>
          <w:numId w:val="15"/>
        </w:numPr>
        <w:rPr>
          <w:rFonts w:hint="eastAsia"/>
        </w:rPr>
      </w:pPr>
      <w:bookmarkStart w:id="14" w:name="_Toc196678614"/>
      <w:r>
        <w:rPr>
          <w:rFonts w:hint="eastAsia"/>
        </w:rPr>
        <w:t>目的</w:t>
      </w:r>
      <w:bookmarkEnd w:id="14"/>
    </w:p>
    <w:p w14:paraId="546ABC2A" w14:textId="734CE128" w:rsidR="003F5C2B" w:rsidRDefault="003F5C2B" w:rsidP="003F5C2B">
      <w:pPr>
        <w:rPr>
          <w:rFonts w:hint="eastAsia"/>
        </w:rPr>
      </w:pPr>
      <w:r>
        <w:rPr>
          <w:rFonts w:hint="eastAsia"/>
        </w:rPr>
        <w:t>掌握STM32ncleo</w:t>
      </w:r>
      <w:r w:rsidR="00C929F3">
        <w:rPr>
          <w:rFonts w:hint="eastAsia"/>
        </w:rPr>
        <w:t>开发</w:t>
      </w:r>
      <w:r>
        <w:rPr>
          <w:rFonts w:hint="eastAsia"/>
        </w:rPr>
        <w:t>板和本课程扩展板的基本使用。</w:t>
      </w:r>
    </w:p>
    <w:p w14:paraId="5D5B74CA" w14:textId="098D188A" w:rsidR="003F5C2B" w:rsidRDefault="003F5C2B" w:rsidP="003F5C2B">
      <w:pPr>
        <w:pStyle w:val="2"/>
        <w:numPr>
          <w:ilvl w:val="1"/>
          <w:numId w:val="15"/>
        </w:numPr>
        <w:rPr>
          <w:rFonts w:hint="eastAsia"/>
        </w:rPr>
      </w:pPr>
      <w:bookmarkStart w:id="15" w:name="_Toc196678615"/>
      <w:r>
        <w:rPr>
          <w:rFonts w:hint="eastAsia"/>
        </w:rPr>
        <w:t>STM32ncleo</w:t>
      </w:r>
      <w:r w:rsidR="00C929F3">
        <w:rPr>
          <w:rFonts w:hint="eastAsia"/>
        </w:rPr>
        <w:t>开发</w:t>
      </w:r>
      <w:r>
        <w:rPr>
          <w:rFonts w:hint="eastAsia"/>
        </w:rPr>
        <w:t>板</w:t>
      </w:r>
      <w:bookmarkEnd w:id="15"/>
    </w:p>
    <w:p w14:paraId="189C4AB8" w14:textId="325FE3FD" w:rsidR="003F5C2B" w:rsidRDefault="003F5C2B" w:rsidP="003F5C2B">
      <w:pPr>
        <w:rPr>
          <w:rFonts w:hint="eastAsia"/>
        </w:rPr>
      </w:pPr>
      <w:r>
        <w:rPr>
          <w:rFonts w:hint="eastAsia"/>
        </w:rPr>
        <w:t>该</w:t>
      </w:r>
      <w:r w:rsidR="00C929F3">
        <w:rPr>
          <w:rFonts w:hint="eastAsia"/>
        </w:rPr>
        <w:t>开发</w:t>
      </w:r>
      <w:r>
        <w:rPr>
          <w:rFonts w:hint="eastAsia"/>
        </w:rPr>
        <w:t>为ST公式的官方开发板，型号为STM32ncleo-F446RE。该芯片搭载STM32F446RE芯片、调试器、以及其他必要硬件。只需要一根USB线即可满足供电、调试、串口通信等功能。如下图所示。</w:t>
      </w:r>
    </w:p>
    <w:p w14:paraId="2D0F2088" w14:textId="385FCB23" w:rsidR="003F5C2B" w:rsidRDefault="003F5C2B" w:rsidP="003F5C2B">
      <w:pPr>
        <w:rPr>
          <w:rFonts w:hint="eastAsia"/>
        </w:rPr>
      </w:pPr>
      <w:r>
        <w:rPr>
          <w:noProof/>
        </w:rPr>
        <w:drawing>
          <wp:inline distT="0" distB="0" distL="0" distR="0" wp14:anchorId="4E00CD5D" wp14:editId="0FD345D9">
            <wp:extent cx="2351423" cy="2771826"/>
            <wp:effectExtent l="0" t="0" r="0" b="9525"/>
            <wp:docPr id="19955704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124402" name=""/>
                    <pic:cNvPicPr/>
                  </pic:nvPicPr>
                  <pic:blipFill>
                    <a:blip r:embed="rId26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997" cy="2773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83FFA" w14:textId="77777777" w:rsidR="003F5C2B" w:rsidRDefault="003F5C2B" w:rsidP="003F5C2B">
      <w:pPr>
        <w:rPr>
          <w:rFonts w:hint="eastAsia"/>
        </w:rPr>
      </w:pPr>
    </w:p>
    <w:p w14:paraId="7E891A3E" w14:textId="3995E1A0" w:rsidR="003F5C2B" w:rsidRDefault="003F5C2B" w:rsidP="003F5C2B">
      <w:pPr>
        <w:rPr>
          <w:rFonts w:hint="eastAsia"/>
        </w:rPr>
      </w:pPr>
      <w:r>
        <w:rPr>
          <w:rFonts w:hint="eastAsia"/>
        </w:rPr>
        <w:t>有关该</w:t>
      </w:r>
      <w:r w:rsidR="00737183">
        <w:rPr>
          <w:rFonts w:hint="eastAsia"/>
        </w:rPr>
        <w:t>开发</w:t>
      </w:r>
      <w:r>
        <w:rPr>
          <w:rFonts w:hint="eastAsia"/>
        </w:rPr>
        <w:t>板的使用手册参见“</w:t>
      </w:r>
      <w:r w:rsidRPr="003F5C2B">
        <w:rPr>
          <w:rFonts w:hint="eastAsia"/>
        </w:rPr>
        <w:t>实验板手册</w:t>
      </w:r>
      <w:r w:rsidRPr="003F5C2B">
        <w:t>dm00105823-stm32-nucleo64-boards-mb1136-stmicroelectronics</w:t>
      </w:r>
      <w:r>
        <w:rPr>
          <w:rFonts w:hint="eastAsia"/>
        </w:rPr>
        <w:t>.pdf”。</w:t>
      </w:r>
    </w:p>
    <w:p w14:paraId="36534934" w14:textId="068E15ED" w:rsidR="003F5C2B" w:rsidRDefault="003F5C2B" w:rsidP="003F5C2B">
      <w:pPr>
        <w:rPr>
          <w:rFonts w:hint="eastAsia"/>
        </w:rPr>
      </w:pPr>
      <w:r>
        <w:rPr>
          <w:rFonts w:hint="eastAsia"/>
        </w:rPr>
        <w:t>有关STM32F446RE芯片的参考手册和数据手册参见“</w:t>
      </w:r>
      <w:r w:rsidRPr="003F5C2B">
        <w:rPr>
          <w:rFonts w:hint="eastAsia"/>
        </w:rPr>
        <w:t>参考手册</w:t>
      </w:r>
      <w:r w:rsidRPr="003F5C2B">
        <w:t>rm0390-stm32f446xx-advanced-armbased-32bit-mcus-stmicroelectronics</w:t>
      </w:r>
      <w:r>
        <w:rPr>
          <w:rFonts w:hint="eastAsia"/>
        </w:rPr>
        <w:t>.pdf”和“</w:t>
      </w:r>
      <w:r w:rsidRPr="003F5C2B">
        <w:rPr>
          <w:rFonts w:hint="eastAsia"/>
        </w:rPr>
        <w:t>数据手册</w:t>
      </w:r>
      <w:r w:rsidRPr="003F5C2B">
        <w:t>stm32f446mc</w:t>
      </w:r>
      <w:r>
        <w:rPr>
          <w:rFonts w:hint="eastAsia"/>
        </w:rPr>
        <w:t>.pdf”。</w:t>
      </w:r>
    </w:p>
    <w:p w14:paraId="222519E7" w14:textId="174802A1" w:rsidR="003F5C2B" w:rsidRDefault="003F5C2B" w:rsidP="003F5C2B">
      <w:pPr>
        <w:rPr>
          <w:rFonts w:hint="eastAsia"/>
        </w:rPr>
      </w:pPr>
      <w:r>
        <w:rPr>
          <w:rFonts w:hint="eastAsia"/>
        </w:rPr>
        <w:t>更多资料可参考ST公式的官网。</w:t>
      </w:r>
    </w:p>
    <w:p w14:paraId="30FBAAFE" w14:textId="78A2074A" w:rsidR="003F5C2B" w:rsidRDefault="003F5C2B" w:rsidP="003F5C2B">
      <w:pPr>
        <w:pStyle w:val="2"/>
        <w:numPr>
          <w:ilvl w:val="1"/>
          <w:numId w:val="15"/>
        </w:numPr>
        <w:rPr>
          <w:rFonts w:hint="eastAsia"/>
        </w:rPr>
      </w:pPr>
      <w:bookmarkStart w:id="16" w:name="_Toc196678616"/>
      <w:r>
        <w:rPr>
          <w:rFonts w:hint="eastAsia"/>
        </w:rPr>
        <w:t>《浙江大学》扩展板</w:t>
      </w:r>
      <w:bookmarkEnd w:id="16"/>
    </w:p>
    <w:p w14:paraId="775F91C2" w14:textId="3696BC83" w:rsidR="003F5C2B" w:rsidRDefault="00312352" w:rsidP="003F5C2B">
      <w:pPr>
        <w:rPr>
          <w:rFonts w:hint="eastAsia"/>
        </w:rPr>
      </w:pPr>
      <w:r>
        <w:rPr>
          <w:rFonts w:hint="eastAsia"/>
        </w:rPr>
        <w:t>扩展</w:t>
      </w:r>
      <w:r w:rsidR="00DC7B65">
        <w:rPr>
          <w:rFonts w:hint="eastAsia"/>
        </w:rPr>
        <w:t>板</w:t>
      </w:r>
      <w:r>
        <w:rPr>
          <w:rFonts w:hint="eastAsia"/>
        </w:rPr>
        <w:t>为本</w:t>
      </w:r>
      <w:r w:rsidR="005649FB">
        <w:rPr>
          <w:rFonts w:hint="eastAsia"/>
        </w:rPr>
        <w:t>课程教研</w:t>
      </w:r>
      <w:r>
        <w:rPr>
          <w:rFonts w:hint="eastAsia"/>
        </w:rPr>
        <w:t>组开发，</w:t>
      </w:r>
      <w:r w:rsidR="005F2412">
        <w:rPr>
          <w:rFonts w:hint="eastAsia"/>
        </w:rPr>
        <w:t>用于扩展STM32ncleo-F446RE开发板的I/O接口，方便与本实验</w:t>
      </w:r>
      <w:r w:rsidR="00BF4156">
        <w:rPr>
          <w:rFonts w:hint="eastAsia"/>
        </w:rPr>
        <w:t>中将要用到</w:t>
      </w:r>
      <w:r w:rsidR="005F2412">
        <w:rPr>
          <w:rFonts w:hint="eastAsia"/>
        </w:rPr>
        <w:t>的各个</w:t>
      </w:r>
      <w:r w:rsidR="00BF4156">
        <w:rPr>
          <w:rFonts w:hint="eastAsia"/>
        </w:rPr>
        <w:t>功能</w:t>
      </w:r>
      <w:r w:rsidR="005F2412">
        <w:rPr>
          <w:rFonts w:hint="eastAsia"/>
        </w:rPr>
        <w:t>模块连接。该扩展</w:t>
      </w:r>
      <w:r w:rsidR="00DC7B65">
        <w:rPr>
          <w:rFonts w:hint="eastAsia"/>
        </w:rPr>
        <w:t>板</w:t>
      </w:r>
      <w:r w:rsidR="005F2412">
        <w:rPr>
          <w:rFonts w:hint="eastAsia"/>
        </w:rPr>
        <w:t>的</w:t>
      </w:r>
      <w:r>
        <w:rPr>
          <w:rFonts w:hint="eastAsia"/>
        </w:rPr>
        <w:t>版权归</w:t>
      </w:r>
      <w:r w:rsidR="005649FB">
        <w:rPr>
          <w:rFonts w:hint="eastAsia"/>
        </w:rPr>
        <w:t>本课程教研</w:t>
      </w:r>
      <w:r>
        <w:rPr>
          <w:rFonts w:hint="eastAsia"/>
        </w:rPr>
        <w:t>组所有。</w:t>
      </w:r>
    </w:p>
    <w:p w14:paraId="7297E864" w14:textId="314D9429" w:rsidR="00312352" w:rsidRPr="0015161C" w:rsidRDefault="0015161C" w:rsidP="003F5C2B">
      <w:pPr>
        <w:rPr>
          <w:rFonts w:hint="eastAsia"/>
        </w:rPr>
      </w:pPr>
      <w:r>
        <w:rPr>
          <w:rFonts w:hint="eastAsia"/>
        </w:rPr>
        <w:t>扩展</w:t>
      </w:r>
      <w:r w:rsidR="00DC7B65">
        <w:rPr>
          <w:rFonts w:hint="eastAsia"/>
        </w:rPr>
        <w:t>板</w:t>
      </w:r>
      <w:r>
        <w:rPr>
          <w:rFonts w:hint="eastAsia"/>
        </w:rPr>
        <w:t>的</w:t>
      </w:r>
      <w:proofErr w:type="gramStart"/>
      <w:r>
        <w:rPr>
          <w:rFonts w:hint="eastAsia"/>
        </w:rPr>
        <w:t>三维图</w:t>
      </w:r>
      <w:proofErr w:type="gramEnd"/>
      <w:r>
        <w:rPr>
          <w:rFonts w:hint="eastAsia"/>
        </w:rPr>
        <w:t>如下图所示。其中，向下的插针用于与STM32ncleo-F446RE开发板的标准</w:t>
      </w:r>
      <w:proofErr w:type="spellStart"/>
      <w:r>
        <w:rPr>
          <w:rFonts w:hint="eastAsia"/>
        </w:rPr>
        <w:t>arduino</w:t>
      </w:r>
      <w:proofErr w:type="spellEnd"/>
      <w:r>
        <w:rPr>
          <w:rFonts w:hint="eastAsia"/>
        </w:rPr>
        <w:t>接口连接；向上的插针用于</w:t>
      </w:r>
      <w:r w:rsidR="00F23256">
        <w:rPr>
          <w:rFonts w:hint="eastAsia"/>
        </w:rPr>
        <w:t>功能</w:t>
      </w:r>
      <w:r>
        <w:rPr>
          <w:rFonts w:hint="eastAsia"/>
        </w:rPr>
        <w:t>模块的连接。</w:t>
      </w:r>
    </w:p>
    <w:p w14:paraId="71F6F4A4" w14:textId="77777777" w:rsidR="00312352" w:rsidRPr="005649FB" w:rsidRDefault="00312352" w:rsidP="003F5C2B">
      <w:pPr>
        <w:rPr>
          <w:rFonts w:hint="eastAsia"/>
        </w:rPr>
      </w:pPr>
    </w:p>
    <w:p w14:paraId="3EE3CA84" w14:textId="43056155" w:rsidR="003F5C2B" w:rsidRDefault="003F5C2B" w:rsidP="003F5C2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53559D6" wp14:editId="4DB205D1">
            <wp:extent cx="2621003" cy="2457229"/>
            <wp:effectExtent l="0" t="0" r="8255" b="635"/>
            <wp:docPr id="4138236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823612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26019" cy="2461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161C">
        <w:rPr>
          <w:noProof/>
        </w:rPr>
        <w:drawing>
          <wp:inline distT="0" distB="0" distL="0" distR="0" wp14:anchorId="4073D3F1" wp14:editId="414F1ED0">
            <wp:extent cx="2566846" cy="1862556"/>
            <wp:effectExtent l="0" t="0" r="5080" b="4445"/>
            <wp:docPr id="21204887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048875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70087" cy="1864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7C8B1" w14:textId="77777777" w:rsidR="00891CEF" w:rsidRDefault="00891CEF" w:rsidP="003F5C2B">
      <w:pPr>
        <w:rPr>
          <w:rFonts w:hint="eastAsia"/>
        </w:rPr>
      </w:pPr>
    </w:p>
    <w:p w14:paraId="75E7C90C" w14:textId="0A095334" w:rsidR="0015161C" w:rsidRDefault="0015161C" w:rsidP="003F5C2B">
      <w:pPr>
        <w:rPr>
          <w:rFonts w:hint="eastAsia"/>
        </w:rPr>
      </w:pPr>
      <w:r>
        <w:rPr>
          <w:rFonts w:hint="eastAsia"/>
        </w:rPr>
        <w:t>下图左为STM32ncleo-F446RE开发板的引脚定义，下图右为扩展</w:t>
      </w:r>
      <w:r w:rsidR="00DC7B65">
        <w:rPr>
          <w:rFonts w:hint="eastAsia"/>
        </w:rPr>
        <w:t>板</w:t>
      </w:r>
      <w:r>
        <w:rPr>
          <w:rFonts w:hint="eastAsia"/>
        </w:rPr>
        <w:t>的引脚定义。</w:t>
      </w:r>
    </w:p>
    <w:p w14:paraId="3EAD138F" w14:textId="5A26201C" w:rsidR="00891CEF" w:rsidRDefault="00DC7B65" w:rsidP="003F5C2B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19890B9" wp14:editId="4500477D">
                <wp:simplePos x="0" y="0"/>
                <wp:positionH relativeFrom="column">
                  <wp:posOffset>2768797</wp:posOffset>
                </wp:positionH>
                <wp:positionV relativeFrom="paragraph">
                  <wp:posOffset>477500</wp:posOffset>
                </wp:positionV>
                <wp:extent cx="155342" cy="1831975"/>
                <wp:effectExtent l="0" t="0" r="16510" b="15875"/>
                <wp:wrapNone/>
                <wp:docPr id="120668058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342" cy="183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4E62D3C" id="矩形 1" o:spid="_x0000_s1026" style="position:absolute;left:0;text-align:left;margin-left:218pt;margin-top:37.6pt;width:12.25pt;height:144.25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" filled="f" strokecolor="red" strokeweight="1.5pt">
                <v:stroke dashstyle="dash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4143CCD" wp14:editId="53771A40">
                <wp:simplePos x="0" y="0"/>
                <wp:positionH relativeFrom="column">
                  <wp:posOffset>2002676</wp:posOffset>
                </wp:positionH>
                <wp:positionV relativeFrom="paragraph">
                  <wp:posOffset>735227</wp:posOffset>
                </wp:positionV>
                <wp:extent cx="158873" cy="1468689"/>
                <wp:effectExtent l="0" t="0" r="12700" b="17780"/>
                <wp:wrapNone/>
                <wp:docPr id="187933054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873" cy="146868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258E3F" id="矩形 1" o:spid="_x0000_s1026" style="position:absolute;left:0;text-align:left;margin-left:157.7pt;margin-top:57.9pt;width:12.5pt;height:115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" filled="f" strokecolor="red" strokeweight="1.5pt">
                <v:stroke dashstyle="dash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D2ED30E" wp14:editId="2BB7E565">
                <wp:simplePos x="0" y="0"/>
                <wp:positionH relativeFrom="column">
                  <wp:posOffset>5000073</wp:posOffset>
                </wp:positionH>
                <wp:positionV relativeFrom="paragraph">
                  <wp:posOffset>82084</wp:posOffset>
                </wp:positionV>
                <wp:extent cx="144400" cy="2178320"/>
                <wp:effectExtent l="0" t="0" r="27305" b="12700"/>
                <wp:wrapNone/>
                <wp:docPr id="986306472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400" cy="21783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629430" id="矩形 1" o:spid="_x0000_s1026" style="position:absolute;left:0;text-align:left;margin-left:393.7pt;margin-top:6.45pt;width:11.35pt;height:17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" filled="f" strokecolor="red" strokeweight="1.5pt">
                <v:stroke dashstyle="dash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3702502" wp14:editId="245F3345">
                <wp:simplePos x="0" y="0"/>
                <wp:positionH relativeFrom="column">
                  <wp:posOffset>569293</wp:posOffset>
                </wp:positionH>
                <wp:positionV relativeFrom="paragraph">
                  <wp:posOffset>964711</wp:posOffset>
                </wp:positionV>
                <wp:extent cx="172995" cy="1267450"/>
                <wp:effectExtent l="0" t="0" r="17780" b="28575"/>
                <wp:wrapNone/>
                <wp:docPr id="98276342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995" cy="1267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71166A" id="矩形 1" o:spid="_x0000_s1026" style="position:absolute;left:0;text-align:left;margin-left:44.85pt;margin-top:75.95pt;width:13.6pt;height:99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" filled="f" strokecolor="red" strokeweight="1.5pt">
                <v:stroke dashstyle="dash"/>
              </v:rect>
            </w:pict>
          </mc:Fallback>
        </mc:AlternateContent>
      </w:r>
      <w:r w:rsidR="00891CEF" w:rsidRPr="00891CEF">
        <w:rPr>
          <w:noProof/>
        </w:rPr>
        <w:drawing>
          <wp:inline distT="0" distB="0" distL="0" distR="0" wp14:anchorId="7F0A4162" wp14:editId="3D489BF5">
            <wp:extent cx="2729154" cy="2353263"/>
            <wp:effectExtent l="0" t="0" r="0" b="9525"/>
            <wp:docPr id="997382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73821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736491" cy="235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1CEF">
        <w:rPr>
          <w:noProof/>
        </w:rPr>
        <w:drawing>
          <wp:inline distT="0" distB="0" distL="0" distR="0" wp14:anchorId="42DCCB05" wp14:editId="2DACBB0E">
            <wp:extent cx="2475357" cy="2354063"/>
            <wp:effectExtent l="0" t="0" r="1270" b="8255"/>
            <wp:docPr id="13014500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1450042" name=""/>
                    <pic:cNvPicPr/>
                  </pic:nvPicPr>
                  <pic:blipFill>
                    <a:blip r:embed="rId44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9962" cy="2358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82518" w14:textId="14BC5737" w:rsidR="00DC7B65" w:rsidRDefault="00DC7B65" w:rsidP="003F5C2B">
      <w:pPr>
        <w:rPr>
          <w:rFonts w:hint="eastAsia"/>
        </w:rPr>
      </w:pPr>
      <w:r>
        <w:rPr>
          <w:rFonts w:hint="eastAsia"/>
        </w:rPr>
        <w:t>其中红线虚线框的部分为开发板和扩展板相互连接的</w:t>
      </w:r>
      <w:proofErr w:type="spellStart"/>
      <w:r>
        <w:rPr>
          <w:rFonts w:hint="eastAsia"/>
        </w:rPr>
        <w:t>arduino</w:t>
      </w:r>
      <w:proofErr w:type="spellEnd"/>
      <w:r>
        <w:rPr>
          <w:rFonts w:hint="eastAsia"/>
        </w:rPr>
        <w:t>接口。</w:t>
      </w:r>
    </w:p>
    <w:p w14:paraId="4AD1D3B8" w14:textId="65F4297D" w:rsidR="00DC7B65" w:rsidRDefault="00DC7B65" w:rsidP="003F5C2B">
      <w:pPr>
        <w:rPr>
          <w:rFonts w:hint="eastAsia"/>
        </w:rPr>
      </w:pPr>
    </w:p>
    <w:p w14:paraId="0D1655BE" w14:textId="2959E489" w:rsidR="00DC7B65" w:rsidRDefault="00DC7B65" w:rsidP="003F5C2B">
      <w:pPr>
        <w:rPr>
          <w:rFonts w:hint="eastAsia"/>
        </w:rPr>
      </w:pPr>
      <w:r>
        <w:rPr>
          <w:rFonts w:hint="eastAsia"/>
        </w:rPr>
        <w:t>扩展板的功能分为以下部分：</w:t>
      </w:r>
    </w:p>
    <w:p w14:paraId="222FC551" w14:textId="17EAB487" w:rsidR="00DC7B65" w:rsidRDefault="0008295D" w:rsidP="0008295D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电源</w:t>
      </w:r>
    </w:p>
    <w:p w14:paraId="26F343F8" w14:textId="56E0FB32" w:rsidR="0008295D" w:rsidRDefault="0008295D" w:rsidP="0008295D">
      <w:pPr>
        <w:rPr>
          <w:rFonts w:hint="eastAsia"/>
        </w:rPr>
      </w:pPr>
      <w:r>
        <w:rPr>
          <w:rFonts w:hint="eastAsia"/>
        </w:rPr>
        <w:t>电源位于扩展板的左上部分，如下图所示：</w:t>
      </w:r>
    </w:p>
    <w:p w14:paraId="4E784C83" w14:textId="25167B7C" w:rsidR="0008295D" w:rsidRDefault="005825AC" w:rsidP="0008295D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A8BFD11" wp14:editId="2335A1BC">
                <wp:simplePos x="0" y="0"/>
                <wp:positionH relativeFrom="column">
                  <wp:posOffset>122530</wp:posOffset>
                </wp:positionH>
                <wp:positionV relativeFrom="paragraph">
                  <wp:posOffset>997307</wp:posOffset>
                </wp:positionV>
                <wp:extent cx="819302" cy="768096"/>
                <wp:effectExtent l="0" t="0" r="19050" b="13335"/>
                <wp:wrapNone/>
                <wp:docPr id="1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02" cy="76809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FF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ADAE06" id="矩形 1" o:spid="_x0000_s1026" style="position:absolute;left:0;text-align:left;margin-left:9.65pt;margin-top:78.55pt;width:64.5pt;height:60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" filled="f" strokecolor="yellow" strokeweight="1.5pt">
                <v:stroke dashstyle="dash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2F5A491" wp14:editId="0028583C">
                <wp:simplePos x="0" y="0"/>
                <wp:positionH relativeFrom="column">
                  <wp:posOffset>363931</wp:posOffset>
                </wp:positionH>
                <wp:positionV relativeFrom="paragraph">
                  <wp:posOffset>112166</wp:posOffset>
                </wp:positionV>
                <wp:extent cx="460858" cy="819023"/>
                <wp:effectExtent l="0" t="0" r="15875" b="19685"/>
                <wp:wrapNone/>
                <wp:docPr id="1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0858" cy="8190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A9C615" id="矩形 1" o:spid="_x0000_s1026" style="position:absolute;left:0;text-align:left;margin-left:28.65pt;margin-top:8.85pt;width:36.3pt;height:64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" filled="f" strokecolor="red" strokeweight="1.5pt">
                <v:stroke dashstyle="dash"/>
              </v:rect>
            </w:pict>
          </mc:Fallback>
        </mc:AlternateContent>
      </w:r>
      <w:r w:rsidRPr="005825AC">
        <w:rPr>
          <w:noProof/>
        </w:rPr>
        <w:drawing>
          <wp:inline distT="0" distB="0" distL="0" distR="0" wp14:anchorId="68771057" wp14:editId="386E5977">
            <wp:extent cx="1116020" cy="1924493"/>
            <wp:effectExtent l="0" t="0" r="825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116197" cy="1924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65BAC1" w14:textId="6010E135" w:rsidR="005825AC" w:rsidRDefault="005825AC" w:rsidP="0008295D">
      <w:pPr>
        <w:rPr>
          <w:rFonts w:hint="eastAsia"/>
          <w:b/>
          <w:bCs/>
          <w:u w:val="single"/>
        </w:rPr>
      </w:pPr>
      <w:r>
        <w:rPr>
          <w:rFonts w:hint="eastAsia"/>
          <w:b/>
          <w:bCs/>
          <w:u w:val="single"/>
        </w:rPr>
        <w:t>上图</w:t>
      </w:r>
      <w:r w:rsidRPr="005825AC">
        <w:rPr>
          <w:rFonts w:hint="eastAsia"/>
          <w:b/>
          <w:bCs/>
          <w:u w:val="single"/>
        </w:rPr>
        <w:t>红色虚线</w:t>
      </w:r>
      <w:proofErr w:type="gramStart"/>
      <w:r w:rsidRPr="005825AC">
        <w:rPr>
          <w:rFonts w:hint="eastAsia"/>
          <w:b/>
          <w:bCs/>
          <w:u w:val="single"/>
        </w:rPr>
        <w:t>框部分</w:t>
      </w:r>
      <w:proofErr w:type="gramEnd"/>
      <w:r w:rsidRPr="005825AC">
        <w:rPr>
          <w:rFonts w:hint="eastAsia"/>
          <w:b/>
          <w:bCs/>
          <w:u w:val="single"/>
        </w:rPr>
        <w:t>为板上VCC供电的电压选择跳线。本实验</w:t>
      </w:r>
      <w:r>
        <w:rPr>
          <w:rFonts w:hint="eastAsia"/>
          <w:b/>
          <w:bCs/>
          <w:u w:val="single"/>
        </w:rPr>
        <w:t>使用的</w:t>
      </w:r>
      <w:r w:rsidR="00F23256">
        <w:rPr>
          <w:rFonts w:hint="eastAsia"/>
          <w:b/>
          <w:bCs/>
          <w:u w:val="single"/>
        </w:rPr>
        <w:t>功能</w:t>
      </w:r>
      <w:r w:rsidRPr="005825AC">
        <w:rPr>
          <w:rFonts w:hint="eastAsia"/>
          <w:b/>
          <w:bCs/>
          <w:u w:val="single"/>
        </w:rPr>
        <w:t>模块都为3</w:t>
      </w:r>
      <w:r w:rsidRPr="005825AC">
        <w:rPr>
          <w:b/>
          <w:bCs/>
          <w:u w:val="single"/>
        </w:rPr>
        <w:t>.3</w:t>
      </w:r>
      <w:r w:rsidRPr="005825AC">
        <w:rPr>
          <w:rFonts w:hint="eastAsia"/>
          <w:b/>
          <w:bCs/>
          <w:u w:val="single"/>
        </w:rPr>
        <w:t>V供电，因此，该跳线应连接</w:t>
      </w:r>
      <w:r w:rsidRPr="005825AC">
        <w:rPr>
          <w:rFonts w:hint="eastAsia"/>
          <w:b/>
          <w:bCs/>
          <w:color w:val="FF0000"/>
          <w:u w:val="single"/>
        </w:rPr>
        <w:t>VCC与3V</w:t>
      </w:r>
      <w:r w:rsidRPr="005825AC">
        <w:rPr>
          <w:b/>
          <w:bCs/>
          <w:color w:val="FF0000"/>
          <w:u w:val="single"/>
        </w:rPr>
        <w:t>3</w:t>
      </w:r>
      <w:r w:rsidRPr="005825AC">
        <w:rPr>
          <w:rFonts w:hint="eastAsia"/>
          <w:b/>
          <w:bCs/>
          <w:u w:val="single"/>
        </w:rPr>
        <w:t>。注意</w:t>
      </w:r>
      <w:r>
        <w:rPr>
          <w:rFonts w:hint="eastAsia"/>
          <w:b/>
          <w:bCs/>
          <w:u w:val="single"/>
        </w:rPr>
        <w:t>：</w:t>
      </w:r>
      <w:r w:rsidRPr="005825AC">
        <w:rPr>
          <w:rFonts w:hint="eastAsia"/>
          <w:b/>
          <w:bCs/>
          <w:u w:val="single"/>
        </w:rPr>
        <w:t>该跳线很重要，一定</w:t>
      </w:r>
      <w:proofErr w:type="gramStart"/>
      <w:r w:rsidRPr="005825AC">
        <w:rPr>
          <w:rFonts w:hint="eastAsia"/>
          <w:b/>
          <w:bCs/>
          <w:u w:val="single"/>
        </w:rPr>
        <w:t>不要连</w:t>
      </w:r>
      <w:proofErr w:type="gramEnd"/>
      <w:r w:rsidRPr="005825AC">
        <w:rPr>
          <w:rFonts w:hint="eastAsia"/>
          <w:b/>
          <w:bCs/>
          <w:u w:val="single"/>
        </w:rPr>
        <w:t>错，否则有可能</w:t>
      </w:r>
      <w:r w:rsidRPr="005825AC">
        <w:rPr>
          <w:rFonts w:hint="eastAsia"/>
          <w:b/>
          <w:bCs/>
          <w:u w:val="single"/>
        </w:rPr>
        <w:lastRenderedPageBreak/>
        <w:t>烧坏IO引脚。</w:t>
      </w:r>
    </w:p>
    <w:p w14:paraId="0D0D2DF8" w14:textId="1C1DA7B5" w:rsidR="005825AC" w:rsidRPr="005825AC" w:rsidRDefault="005825AC" w:rsidP="0008295D">
      <w:pPr>
        <w:rPr>
          <w:rFonts w:hint="eastAsia"/>
        </w:rPr>
      </w:pPr>
      <w:r w:rsidRPr="005825AC">
        <w:rPr>
          <w:rFonts w:hint="eastAsia"/>
        </w:rPr>
        <w:t>上图黄色</w:t>
      </w:r>
      <w:proofErr w:type="gramStart"/>
      <w:r w:rsidRPr="005825AC">
        <w:rPr>
          <w:rFonts w:hint="eastAsia"/>
        </w:rPr>
        <w:t>框部分</w:t>
      </w:r>
      <w:proofErr w:type="gramEnd"/>
      <w:r w:rsidRPr="005825AC">
        <w:rPr>
          <w:rFonts w:hint="eastAsia"/>
        </w:rPr>
        <w:t>为</w:t>
      </w:r>
      <w:r>
        <w:rPr>
          <w:rFonts w:hint="eastAsia"/>
        </w:rPr>
        <w:t>供电和接地端口，为</w:t>
      </w:r>
      <w:r w:rsidR="00911D69">
        <w:rPr>
          <w:rFonts w:hint="eastAsia"/>
        </w:rPr>
        <w:t>功能</w:t>
      </w:r>
      <w:r>
        <w:rPr>
          <w:rFonts w:hint="eastAsia"/>
        </w:rPr>
        <w:t>模块提供额外的5V、3</w:t>
      </w:r>
      <w:r>
        <w:t>.3</w:t>
      </w:r>
      <w:r>
        <w:rPr>
          <w:rFonts w:hint="eastAsia"/>
        </w:rPr>
        <w:t>V和接地连接（一般不需要）。</w:t>
      </w:r>
    </w:p>
    <w:p w14:paraId="2DEA3658" w14:textId="77777777" w:rsidR="005825AC" w:rsidRDefault="005825AC" w:rsidP="0008295D">
      <w:pPr>
        <w:rPr>
          <w:rFonts w:hint="eastAsia"/>
        </w:rPr>
      </w:pPr>
    </w:p>
    <w:p w14:paraId="096E0636" w14:textId="415C1AD2" w:rsidR="0008295D" w:rsidRDefault="005825AC" w:rsidP="0008295D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数字输入输出接口</w:t>
      </w:r>
    </w:p>
    <w:p w14:paraId="44ED236E" w14:textId="46E6E5E1" w:rsidR="0095121F" w:rsidRDefault="0095121F" w:rsidP="0095121F">
      <w:pPr>
        <w:rPr>
          <w:rFonts w:hint="eastAsia"/>
        </w:rPr>
      </w:pPr>
      <w:r>
        <w:rPr>
          <w:rFonts w:hint="eastAsia"/>
        </w:rPr>
        <w:t>数字输入输出接口位于扩展板的右边部分，如下图所示：</w:t>
      </w:r>
    </w:p>
    <w:p w14:paraId="5721A40E" w14:textId="230DC44E" w:rsidR="00DC7B65" w:rsidRDefault="0095121F" w:rsidP="003F5C2B">
      <w:pPr>
        <w:rPr>
          <w:rFonts w:hint="eastAsia"/>
        </w:rPr>
      </w:pPr>
      <w:r w:rsidRPr="0095121F">
        <w:rPr>
          <w:noProof/>
        </w:rPr>
        <w:drawing>
          <wp:inline distT="0" distB="0" distL="0" distR="0" wp14:anchorId="7B739F65" wp14:editId="0F84518A">
            <wp:extent cx="678378" cy="2613660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580" cy="2614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A38E70" w14:textId="4D1E698F" w:rsidR="00F26204" w:rsidRDefault="0095121F" w:rsidP="003F5C2B">
      <w:pPr>
        <w:rPr>
          <w:rFonts w:hint="eastAsia"/>
        </w:rPr>
      </w:pPr>
      <w:r>
        <w:rPr>
          <w:rFonts w:hint="eastAsia"/>
        </w:rPr>
        <w:t>其中</w:t>
      </w:r>
      <w:r w:rsidR="00F26204">
        <w:rPr>
          <w:rFonts w:hint="eastAsia"/>
        </w:rPr>
        <w:t>，</w:t>
      </w:r>
      <w:r>
        <w:rPr>
          <w:rFonts w:hint="eastAsia"/>
        </w:rPr>
        <w:t>S列为信号列，分别与开发板的D</w:t>
      </w:r>
      <w:r>
        <w:t>2~</w:t>
      </w:r>
      <w:r>
        <w:rPr>
          <w:rFonts w:hint="eastAsia"/>
        </w:rPr>
        <w:t>D</w:t>
      </w:r>
      <w:r>
        <w:t>13</w:t>
      </w:r>
      <w:r w:rsidR="00F26204">
        <w:rPr>
          <w:rFonts w:hint="eastAsia"/>
        </w:rPr>
        <w:t>的I</w:t>
      </w:r>
      <w:r w:rsidR="00F26204">
        <w:t>/</w:t>
      </w:r>
      <w:r w:rsidR="00F26204">
        <w:rPr>
          <w:rFonts w:hint="eastAsia"/>
        </w:rPr>
        <w:t>O接口</w:t>
      </w:r>
      <w:r>
        <w:rPr>
          <w:rFonts w:hint="eastAsia"/>
        </w:rPr>
        <w:t>连接</w:t>
      </w:r>
      <w:r w:rsidR="00F26204">
        <w:rPr>
          <w:rFonts w:hint="eastAsia"/>
        </w:rPr>
        <w:t>，这些引脚具体与STM</w:t>
      </w:r>
      <w:r w:rsidR="00F26204">
        <w:t>32</w:t>
      </w:r>
      <w:r w:rsidR="00F26204">
        <w:rPr>
          <w:rFonts w:hint="eastAsia"/>
        </w:rPr>
        <w:t>F</w:t>
      </w:r>
      <w:r w:rsidR="00F26204">
        <w:t>446</w:t>
      </w:r>
      <w:r w:rsidR="00F26204">
        <w:rPr>
          <w:rFonts w:hint="eastAsia"/>
        </w:rPr>
        <w:t>RE的哪一个GPIO连接，用户可参见开发板的引脚定义</w:t>
      </w:r>
      <w:r w:rsidR="00737183">
        <w:rPr>
          <w:rFonts w:hint="eastAsia"/>
        </w:rPr>
        <w:t>（实验板手册）</w:t>
      </w:r>
      <w:r w:rsidR="00F26204">
        <w:rPr>
          <w:rFonts w:hint="eastAsia"/>
        </w:rPr>
        <w:t>；</w:t>
      </w:r>
    </w:p>
    <w:p w14:paraId="7246DFE3" w14:textId="77777777" w:rsidR="00F26204" w:rsidRDefault="00F26204" w:rsidP="003F5C2B">
      <w:pPr>
        <w:rPr>
          <w:rFonts w:hint="eastAsia"/>
        </w:rPr>
      </w:pPr>
      <w:r>
        <w:rPr>
          <w:rFonts w:hint="eastAsia"/>
        </w:rPr>
        <w:t>V列为电源列连接VCC；</w:t>
      </w:r>
    </w:p>
    <w:p w14:paraId="62309676" w14:textId="2407FD08" w:rsidR="0095121F" w:rsidRDefault="00F26204" w:rsidP="003F5C2B">
      <w:pPr>
        <w:rPr>
          <w:rFonts w:hint="eastAsia"/>
        </w:rPr>
      </w:pPr>
      <w:r>
        <w:rPr>
          <w:rFonts w:hint="eastAsia"/>
        </w:rPr>
        <w:t>G列为接地列。</w:t>
      </w:r>
    </w:p>
    <w:p w14:paraId="6182CF3B" w14:textId="40B5FE4F" w:rsidR="00F26204" w:rsidRDefault="00F26204" w:rsidP="003F5C2B">
      <w:pPr>
        <w:rPr>
          <w:rFonts w:hint="eastAsia"/>
        </w:rPr>
      </w:pPr>
    </w:p>
    <w:p w14:paraId="20E9E7B4" w14:textId="585DBAD9" w:rsidR="00AE4B3E" w:rsidRDefault="00AE4B3E" w:rsidP="00AE4B3E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模拟输入输出接口</w:t>
      </w:r>
    </w:p>
    <w:p w14:paraId="1ED47A1F" w14:textId="0D22C970" w:rsidR="00AE4B3E" w:rsidRDefault="00AE4B3E" w:rsidP="00AE4B3E">
      <w:pPr>
        <w:rPr>
          <w:rFonts w:hint="eastAsia"/>
        </w:rPr>
      </w:pPr>
      <w:r>
        <w:rPr>
          <w:rFonts w:hint="eastAsia"/>
        </w:rPr>
        <w:t>模拟输入输出接口</w:t>
      </w:r>
      <w:r w:rsidR="009D5984">
        <w:rPr>
          <w:rFonts w:hint="eastAsia"/>
        </w:rPr>
        <w:t>位于扩展板的左下部分，如下图所示：</w:t>
      </w:r>
    </w:p>
    <w:p w14:paraId="311521DC" w14:textId="0C4C8F51" w:rsidR="009D5984" w:rsidRDefault="009D5984" w:rsidP="00AE4B3E">
      <w:pPr>
        <w:rPr>
          <w:rFonts w:hint="eastAsia"/>
        </w:rPr>
      </w:pPr>
      <w:r w:rsidRPr="009D5984">
        <w:rPr>
          <w:noProof/>
        </w:rPr>
        <w:drawing>
          <wp:inline distT="0" distB="0" distL="0" distR="0" wp14:anchorId="4E131539" wp14:editId="0C38A745">
            <wp:extent cx="1081363" cy="588570"/>
            <wp:effectExtent l="0" t="1270" r="381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16200000">
                      <a:off x="0" y="0"/>
                      <a:ext cx="1081759" cy="58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C24DD9" w14:textId="18270EAD" w:rsidR="009D5984" w:rsidRDefault="009D5984" w:rsidP="009D5984">
      <w:pPr>
        <w:rPr>
          <w:rFonts w:hint="eastAsia"/>
        </w:rPr>
      </w:pPr>
      <w:r>
        <w:rPr>
          <w:rFonts w:hint="eastAsia"/>
        </w:rPr>
        <w:t>其中，S列为信号列，分别与开发板的A</w:t>
      </w:r>
      <w:r>
        <w:t>0~</w:t>
      </w:r>
      <w:r w:rsidR="00EF1701">
        <w:rPr>
          <w:rFonts w:hint="eastAsia"/>
        </w:rPr>
        <w:t>A</w:t>
      </w:r>
      <w:r>
        <w:t>5</w:t>
      </w:r>
      <w:r>
        <w:rPr>
          <w:rFonts w:hint="eastAsia"/>
        </w:rPr>
        <w:t>的I</w:t>
      </w:r>
      <w:r>
        <w:t>/</w:t>
      </w:r>
      <w:r>
        <w:rPr>
          <w:rFonts w:hint="eastAsia"/>
        </w:rPr>
        <w:t>O接口连接，这些引脚具体与STM</w:t>
      </w:r>
      <w:r>
        <w:t>32</w:t>
      </w:r>
      <w:r>
        <w:rPr>
          <w:rFonts w:hint="eastAsia"/>
        </w:rPr>
        <w:t>F</w:t>
      </w:r>
      <w:r>
        <w:t>446</w:t>
      </w:r>
      <w:r>
        <w:rPr>
          <w:rFonts w:hint="eastAsia"/>
        </w:rPr>
        <w:t>RE的哪一个GPIO连接，用户可参见开发板的引脚定义</w:t>
      </w:r>
      <w:r w:rsidR="00737183">
        <w:rPr>
          <w:rFonts w:hint="eastAsia"/>
        </w:rPr>
        <w:t>（实验板手册）</w:t>
      </w:r>
      <w:r>
        <w:rPr>
          <w:rFonts w:hint="eastAsia"/>
        </w:rPr>
        <w:t>；</w:t>
      </w:r>
    </w:p>
    <w:p w14:paraId="54315C2A" w14:textId="77777777" w:rsidR="009D5984" w:rsidRDefault="009D5984" w:rsidP="009D5984">
      <w:pPr>
        <w:rPr>
          <w:rFonts w:hint="eastAsia"/>
        </w:rPr>
      </w:pPr>
      <w:r>
        <w:rPr>
          <w:rFonts w:hint="eastAsia"/>
        </w:rPr>
        <w:t>V列为电源列连接VCC；</w:t>
      </w:r>
    </w:p>
    <w:p w14:paraId="04A9AB67" w14:textId="77777777" w:rsidR="009D5984" w:rsidRDefault="009D5984" w:rsidP="009D5984">
      <w:pPr>
        <w:rPr>
          <w:rFonts w:hint="eastAsia"/>
        </w:rPr>
      </w:pPr>
      <w:r>
        <w:rPr>
          <w:rFonts w:hint="eastAsia"/>
        </w:rPr>
        <w:t>G列为接地列。</w:t>
      </w:r>
    </w:p>
    <w:p w14:paraId="7022C6E7" w14:textId="2393F466" w:rsidR="009D5984" w:rsidRDefault="009D5984" w:rsidP="00AE4B3E">
      <w:pPr>
        <w:rPr>
          <w:rFonts w:hint="eastAsia"/>
        </w:rPr>
      </w:pPr>
    </w:p>
    <w:p w14:paraId="534A0456" w14:textId="241EA844" w:rsidR="009D5984" w:rsidRDefault="009D5984" w:rsidP="009D5984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通信接口</w:t>
      </w:r>
    </w:p>
    <w:p w14:paraId="59952730" w14:textId="164B98B3" w:rsidR="009D5984" w:rsidRDefault="009D5984" w:rsidP="009D5984">
      <w:pPr>
        <w:rPr>
          <w:rFonts w:hint="eastAsia"/>
        </w:rPr>
      </w:pPr>
      <w:r>
        <w:rPr>
          <w:rFonts w:hint="eastAsia"/>
        </w:rPr>
        <w:t>通信接口位于扩展板的下边部分，如下图所示：</w:t>
      </w:r>
    </w:p>
    <w:p w14:paraId="4A0D555F" w14:textId="37D0DFE8" w:rsidR="009D5984" w:rsidRDefault="009D5984" w:rsidP="009D5984">
      <w:pPr>
        <w:rPr>
          <w:rFonts w:hint="eastAsia"/>
        </w:rPr>
      </w:pPr>
      <w:r w:rsidRPr="009D5984">
        <w:rPr>
          <w:noProof/>
        </w:rPr>
        <w:drawing>
          <wp:inline distT="0" distB="0" distL="0" distR="0" wp14:anchorId="08365900" wp14:editId="160BD986">
            <wp:extent cx="611411" cy="1312277"/>
            <wp:effectExtent l="0" t="762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615827" cy="132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11C724" w14:textId="785AF714" w:rsidR="009D5984" w:rsidRDefault="004533F0" w:rsidP="009D5984">
      <w:pPr>
        <w:rPr>
          <w:rFonts w:hint="eastAsia"/>
        </w:rPr>
      </w:pPr>
      <w:r>
        <w:rPr>
          <w:rFonts w:hint="eastAsia"/>
        </w:rPr>
        <w:lastRenderedPageBreak/>
        <w:t>通信接口分为6组（6列）</w:t>
      </w:r>
      <w:r w:rsidR="00123405">
        <w:rPr>
          <w:rFonts w:hint="eastAsia"/>
        </w:rPr>
        <w:t>，</w:t>
      </w:r>
      <w:r w:rsidR="009D5984">
        <w:rPr>
          <w:rFonts w:hint="eastAsia"/>
        </w:rPr>
        <w:t>从左往右分别为：I</w:t>
      </w:r>
      <w:r w:rsidR="009D5984">
        <w:t>2C</w:t>
      </w:r>
      <w:r w:rsidR="009D5984">
        <w:rPr>
          <w:rFonts w:hint="eastAsia"/>
        </w:rPr>
        <w:t>接口1、I</w:t>
      </w:r>
      <w:r w:rsidR="009D5984">
        <w:t>2C</w:t>
      </w:r>
      <w:r w:rsidR="009D5984">
        <w:rPr>
          <w:rFonts w:hint="eastAsia"/>
        </w:rPr>
        <w:t>接口</w:t>
      </w:r>
      <w:r w:rsidR="009D5984">
        <w:t>2</w:t>
      </w:r>
      <w:r w:rsidR="009D5984">
        <w:rPr>
          <w:rFonts w:hint="eastAsia"/>
        </w:rPr>
        <w:t>、I</w:t>
      </w:r>
      <w:r w:rsidR="009D5984">
        <w:t>2C</w:t>
      </w:r>
      <w:r w:rsidR="009D5984">
        <w:rPr>
          <w:rFonts w:hint="eastAsia"/>
        </w:rPr>
        <w:t>接口</w:t>
      </w:r>
      <w:r w:rsidR="009D5984">
        <w:t>3</w:t>
      </w:r>
      <w:r w:rsidR="008035B1">
        <w:rPr>
          <w:rStyle w:val="af"/>
        </w:rPr>
        <w:footnoteReference w:id="1"/>
      </w:r>
      <w:r w:rsidR="009D5984">
        <w:rPr>
          <w:rFonts w:hint="eastAsia"/>
        </w:rPr>
        <w:t>、I</w:t>
      </w:r>
      <w:r w:rsidR="009D5984">
        <w:t>2C</w:t>
      </w:r>
      <w:r w:rsidR="009D5984">
        <w:rPr>
          <w:rFonts w:hint="eastAsia"/>
        </w:rPr>
        <w:t>接口</w:t>
      </w:r>
      <w:r w:rsidR="009D5984">
        <w:t>4</w:t>
      </w:r>
      <w:r w:rsidR="009D5984">
        <w:rPr>
          <w:rFonts w:hint="eastAsia"/>
        </w:rPr>
        <w:t>、</w:t>
      </w:r>
      <w:r w:rsidR="008035B1">
        <w:rPr>
          <w:rFonts w:hint="eastAsia"/>
        </w:rPr>
        <w:t>UART接口1、UART接口2</w:t>
      </w:r>
      <w:r w:rsidR="009D5984">
        <w:rPr>
          <w:rFonts w:hint="eastAsia"/>
        </w:rPr>
        <w:t>。</w:t>
      </w:r>
      <w:r w:rsidR="00123405">
        <w:rPr>
          <w:rFonts w:hint="eastAsia"/>
        </w:rPr>
        <w:t>每组4个引脚</w:t>
      </w:r>
      <w:r w:rsidR="008035B1">
        <w:rPr>
          <w:rFonts w:hint="eastAsia"/>
        </w:rPr>
        <w:t>的信号都有标注。其中I</w:t>
      </w:r>
      <w:r w:rsidR="008035B1">
        <w:t>2</w:t>
      </w:r>
      <w:r w:rsidR="008035B1">
        <w:rPr>
          <w:rFonts w:hint="eastAsia"/>
        </w:rPr>
        <w:t>C接口中的SCL和SDA分别与</w:t>
      </w:r>
      <w:r w:rsidR="00936F2C">
        <w:rPr>
          <w:rFonts w:hint="eastAsia"/>
        </w:rPr>
        <w:t>D</w:t>
      </w:r>
      <w:r w:rsidR="00936F2C">
        <w:t>15</w:t>
      </w:r>
      <w:r w:rsidR="00936F2C">
        <w:rPr>
          <w:rFonts w:hint="eastAsia"/>
        </w:rPr>
        <w:t>和D</w:t>
      </w:r>
      <w:r w:rsidR="00936F2C">
        <w:t>14</w:t>
      </w:r>
      <w:r w:rsidR="00936F2C">
        <w:rPr>
          <w:rFonts w:hint="eastAsia"/>
        </w:rPr>
        <w:t>连接。</w:t>
      </w:r>
    </w:p>
    <w:p w14:paraId="7E13A912" w14:textId="358B4C39" w:rsidR="009D5984" w:rsidRDefault="009D5984" w:rsidP="00AE4B3E">
      <w:pPr>
        <w:rPr>
          <w:rFonts w:hint="eastAsia"/>
        </w:rPr>
      </w:pPr>
    </w:p>
    <w:p w14:paraId="326261BE" w14:textId="75C9DF1C" w:rsidR="004533F0" w:rsidRDefault="004533F0" w:rsidP="004533F0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SPI及其他扩展接口</w:t>
      </w:r>
    </w:p>
    <w:p w14:paraId="034C80BB" w14:textId="7260FE59" w:rsidR="004533F0" w:rsidRDefault="004533F0" w:rsidP="004533F0">
      <w:pPr>
        <w:rPr>
          <w:rFonts w:hint="eastAsia"/>
        </w:rPr>
      </w:pPr>
      <w:r>
        <w:rPr>
          <w:rFonts w:hint="eastAsia"/>
        </w:rPr>
        <w:t>位于扩展板的中部，如下图所示：</w:t>
      </w:r>
    </w:p>
    <w:p w14:paraId="28F33D15" w14:textId="77777777" w:rsidR="004533F0" w:rsidRDefault="004533F0" w:rsidP="004533F0">
      <w:pPr>
        <w:rPr>
          <w:rFonts w:hint="eastAsia"/>
        </w:rPr>
      </w:pPr>
      <w:r w:rsidRPr="009D5984">
        <w:rPr>
          <w:noProof/>
        </w:rPr>
        <w:drawing>
          <wp:inline distT="0" distB="0" distL="0" distR="0" wp14:anchorId="0C0080F7" wp14:editId="0EA99F9C">
            <wp:extent cx="865974" cy="1268341"/>
            <wp:effectExtent l="8255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873341" cy="1279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B1C7C" w14:textId="04F4D8F3" w:rsidR="004533F0" w:rsidRDefault="005F3E76" w:rsidP="004533F0">
      <w:pPr>
        <w:rPr>
          <w:rFonts w:hint="eastAsia"/>
        </w:rPr>
      </w:pPr>
      <w:r>
        <w:rPr>
          <w:rFonts w:hint="eastAsia"/>
        </w:rPr>
        <w:t>分为三组，左边为扩展RGB</w:t>
      </w:r>
      <w:r>
        <w:t xml:space="preserve"> </w:t>
      </w:r>
      <w:r>
        <w:rPr>
          <w:rFonts w:hint="eastAsia"/>
        </w:rPr>
        <w:t>LED灯实验，共5个引脚；</w:t>
      </w:r>
      <w:proofErr w:type="gramStart"/>
      <w:r>
        <w:rPr>
          <w:rFonts w:hint="eastAsia"/>
        </w:rPr>
        <w:t>下边为</w:t>
      </w:r>
      <w:proofErr w:type="gramEnd"/>
      <w:r>
        <w:rPr>
          <w:rFonts w:hint="eastAsia"/>
        </w:rPr>
        <w:t>扩展1</w:t>
      </w:r>
      <w:r>
        <w:t>2864</w:t>
      </w:r>
      <w:r>
        <w:rPr>
          <w:rFonts w:hint="eastAsia"/>
        </w:rPr>
        <w:t>液晶显示接口，共7个引脚；右边扩展SPI接口，共6</w:t>
      </w:r>
      <w:r w:rsidR="009D7825">
        <w:rPr>
          <w:rFonts w:hint="eastAsia"/>
        </w:rPr>
        <w:t>个</w:t>
      </w:r>
      <w:r>
        <w:rPr>
          <w:rFonts w:hint="eastAsia"/>
        </w:rPr>
        <w:t>引脚。</w:t>
      </w:r>
      <w:r w:rsidR="004533F0">
        <w:rPr>
          <w:rFonts w:hint="eastAsia"/>
        </w:rPr>
        <w:t>每个引脚的信号都有标注。</w:t>
      </w:r>
    </w:p>
    <w:p w14:paraId="67CADA98" w14:textId="54A9AC7B" w:rsidR="00F23256" w:rsidRDefault="00F23256" w:rsidP="00F23256">
      <w:pPr>
        <w:pStyle w:val="2"/>
        <w:numPr>
          <w:ilvl w:val="1"/>
          <w:numId w:val="15"/>
        </w:numPr>
        <w:rPr>
          <w:rFonts w:hint="eastAsia"/>
        </w:rPr>
      </w:pPr>
      <w:bookmarkStart w:id="17" w:name="_Toc196678617"/>
      <w:r>
        <w:rPr>
          <w:rFonts w:hint="eastAsia"/>
        </w:rPr>
        <w:t>功能模块</w:t>
      </w:r>
      <w:bookmarkEnd w:id="17"/>
    </w:p>
    <w:p w14:paraId="3BF7F442" w14:textId="0522D671" w:rsidR="004533F0" w:rsidRDefault="00F23256" w:rsidP="00AE4B3E">
      <w:pPr>
        <w:rPr>
          <w:rFonts w:hint="eastAsia"/>
        </w:rPr>
      </w:pPr>
      <w:r>
        <w:rPr>
          <w:rFonts w:hint="eastAsia"/>
        </w:rPr>
        <w:t>除了实验板外，还提供有若干功能模块，方便进行按键、显示、通信等实验</w:t>
      </w:r>
      <w:r w:rsidR="0099710F">
        <w:rPr>
          <w:rFonts w:hint="eastAsia"/>
        </w:rPr>
        <w:t>。在使用时，将</w:t>
      </w:r>
      <w:r w:rsidR="001D0251">
        <w:rPr>
          <w:rFonts w:hint="eastAsia"/>
        </w:rPr>
        <w:t>某个功能模块通过杜邦线与扩展板</w:t>
      </w:r>
      <w:r w:rsidR="000A4380">
        <w:rPr>
          <w:rFonts w:hint="eastAsia"/>
        </w:rPr>
        <w:t>的扩展接口引脚</w:t>
      </w:r>
      <w:r w:rsidR="001D0251">
        <w:rPr>
          <w:rFonts w:hint="eastAsia"/>
        </w:rPr>
        <w:t>连接</w:t>
      </w:r>
      <w:r w:rsidR="0099710F">
        <w:rPr>
          <w:rFonts w:hint="eastAsia"/>
        </w:rPr>
        <w:t>。</w:t>
      </w:r>
      <w:r>
        <w:rPr>
          <w:rFonts w:hint="eastAsia"/>
        </w:rPr>
        <w:t>所有功能模块</w:t>
      </w:r>
      <w:r w:rsidR="007C7F75">
        <w:rPr>
          <w:rFonts w:hint="eastAsia"/>
        </w:rPr>
        <w:t>如下图所示：</w:t>
      </w:r>
    </w:p>
    <w:p w14:paraId="24896540" w14:textId="5B424553" w:rsidR="00373FC1" w:rsidRDefault="009601EB" w:rsidP="00AE4B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9B8D5CB" wp14:editId="2A6C1DA7">
                <wp:simplePos x="0" y="0"/>
                <wp:positionH relativeFrom="margin">
                  <wp:posOffset>1576153</wp:posOffset>
                </wp:positionH>
                <wp:positionV relativeFrom="paragraph">
                  <wp:posOffset>1358376</wp:posOffset>
                </wp:positionV>
                <wp:extent cx="755374" cy="469127"/>
                <wp:effectExtent l="0" t="0" r="0" b="7620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5374" cy="46912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F108410" w14:textId="0514E1E8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I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15"/>
                                <w:szCs w:val="16"/>
                              </w:rPr>
                              <w:t>2C接</w:t>
                            </w:r>
                            <w:r w:rsidR="009601EB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口</w:t>
                            </w:r>
                            <w:r w:rsidR="009601EB">
                              <w:rPr>
                                <w:rFonts w:ascii="宋体" w:eastAsia="宋体" w:hAnsi="宋体"/>
                                <w:b/>
                                <w:bCs/>
                                <w:sz w:val="15"/>
                                <w:szCs w:val="16"/>
                              </w:rPr>
                              <w:br/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EEPR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B8D5CB" id="文本框 22" o:spid="_x0000_s1027" type="#_x0000_t202" style="position:absolute;left:0;text-align:left;margin-left:124.1pt;margin-top:106.95pt;width:59.5pt;height:36.9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" filled="f" stroked="f" strokeweight=".5pt">
                <v:textbox>
                  <w:txbxContent>
                    <w:p w14:paraId="0F108410" w14:textId="0514E1E8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I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  <w:t>2C接</w:t>
                      </w:r>
                      <w:r w:rsidR="009601EB"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口</w:t>
                      </w:r>
                      <w:r w:rsidR="009601EB"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  <w:br/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EEPRO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801B589" wp14:editId="146F8570">
                <wp:simplePos x="0" y="0"/>
                <wp:positionH relativeFrom="margin">
                  <wp:posOffset>943638</wp:posOffset>
                </wp:positionH>
                <wp:positionV relativeFrom="paragraph">
                  <wp:posOffset>1382146</wp:posOffset>
                </wp:positionV>
                <wp:extent cx="755429" cy="429370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5429" cy="429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791974" w14:textId="42AE1935" w:rsidR="00F153BB" w:rsidRPr="00F153BB" w:rsidRDefault="00921307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15"/>
                                <w:szCs w:val="16"/>
                              </w:rPr>
                              <w:t>三色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LED</w:t>
                            </w:r>
                            <w:r w:rsidR="009601EB">
                              <w:rPr>
                                <w:rFonts w:ascii="宋体" w:eastAsia="宋体" w:hAnsi="宋体"/>
                                <w:b/>
                                <w:bCs/>
                                <w:sz w:val="15"/>
                                <w:szCs w:val="16"/>
                              </w:rPr>
                              <w:br/>
                            </w:r>
                            <w:r w:rsidR="009601EB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（共阴极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01B589" id="文本框 23" o:spid="_x0000_s1028" type="#_x0000_t202" style="position:absolute;left:0;text-align:left;margin-left:74.3pt;margin-top:108.85pt;width:59.5pt;height:33.8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" filled="f" stroked="f" strokeweight=".5pt">
                <v:textbox>
                  <w:txbxContent>
                    <w:p w14:paraId="51791974" w14:textId="42AE1935" w:rsidR="00F153BB" w:rsidRPr="00F153BB" w:rsidRDefault="00921307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  <w:t>三色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LED</w:t>
                      </w:r>
                      <w:r w:rsidR="009601EB"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  <w:br/>
                      </w:r>
                      <w:r w:rsidR="009601EB"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（共阴极）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545AA5E" wp14:editId="7C7C3DDA">
                <wp:simplePos x="0" y="0"/>
                <wp:positionH relativeFrom="margin">
                  <wp:posOffset>81445</wp:posOffset>
                </wp:positionH>
                <wp:positionV relativeFrom="paragraph">
                  <wp:posOffset>2058035</wp:posOffset>
                </wp:positionV>
                <wp:extent cx="985962" cy="261620"/>
                <wp:effectExtent l="0" t="0" r="0" b="508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5962" cy="2616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42A47CF" w14:textId="455B354E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15"/>
                                <w:szCs w:val="16"/>
                              </w:rPr>
                              <w:t>流水灯</w:t>
                            </w:r>
                            <w:r w:rsidR="009601EB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（共阴极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45AA5E" id="文本框 24" o:spid="_x0000_s1029" type="#_x0000_t202" style="position:absolute;left:0;text-align:left;margin-left:6.4pt;margin-top:162.05pt;width:77.65pt;height:20.6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" filled="f" stroked="f" strokeweight=".5pt">
                <v:textbox>
                  <w:txbxContent>
                    <w:p w14:paraId="542A47CF" w14:textId="455B354E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  <w:t>流水灯</w:t>
                      </w:r>
                      <w:r w:rsidR="009601EB"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（共阴极）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4D23456" wp14:editId="100106EE">
                <wp:simplePos x="0" y="0"/>
                <wp:positionH relativeFrom="column">
                  <wp:posOffset>97403</wp:posOffset>
                </wp:positionH>
                <wp:positionV relativeFrom="paragraph">
                  <wp:posOffset>1255423</wp:posOffset>
                </wp:positionV>
                <wp:extent cx="882595" cy="485775"/>
                <wp:effectExtent l="0" t="0" r="0" b="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2595" cy="485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5C967A" w14:textId="3BCB1C1A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 w:rsidRPr="00F153BB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动态数码管显示模块</w:t>
                            </w:r>
                            <w:r w:rsidR="009601EB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（共阳极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D23456" id="文本框 17" o:spid="_x0000_s1030" type="#_x0000_t202" style="position:absolute;left:0;text-align:left;margin-left:7.65pt;margin-top:98.85pt;width:69.5pt;height:38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" filled="f" stroked="f" strokeweight=".5pt">
                <v:textbox>
                  <w:txbxContent>
                    <w:p w14:paraId="295C967A" w14:textId="3BCB1C1A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 w:rsidRPr="00F153BB"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动态数码管显示模块</w:t>
                      </w:r>
                      <w:r w:rsidR="009601EB"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（共阳极）</w:t>
                      </w:r>
                    </w:p>
                  </w:txbxContent>
                </v:textbox>
              </v:shape>
            </w:pict>
          </mc:Fallback>
        </mc:AlternateContent>
      </w:r>
      <w:r w:rsidR="00F153BB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F231EA5" wp14:editId="41915D98">
                <wp:simplePos x="0" y="0"/>
                <wp:positionH relativeFrom="margin">
                  <wp:posOffset>2328863</wp:posOffset>
                </wp:positionH>
                <wp:positionV relativeFrom="paragraph">
                  <wp:posOffset>2116773</wp:posOffset>
                </wp:positionV>
                <wp:extent cx="700087" cy="261938"/>
                <wp:effectExtent l="0" t="0" r="0" b="508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0087" cy="2619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A907B61" w14:textId="566EA55F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双按钮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231EA5" id="文本框 21" o:spid="_x0000_s1031" type="#_x0000_t202" style="position:absolute;left:0;text-align:left;margin-left:183.4pt;margin-top:166.7pt;width:55.1pt;height:20.6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" filled="f" stroked="f" strokeweight=".5pt">
                <v:textbox>
                  <w:txbxContent>
                    <w:p w14:paraId="1A907B61" w14:textId="566EA55F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双按钮模块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153BB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61DF683" wp14:editId="6CC0340B">
                <wp:simplePos x="0" y="0"/>
                <wp:positionH relativeFrom="column">
                  <wp:posOffset>3205163</wp:posOffset>
                </wp:positionH>
                <wp:positionV relativeFrom="paragraph">
                  <wp:posOffset>1588136</wp:posOffset>
                </wp:positionV>
                <wp:extent cx="619125" cy="261938"/>
                <wp:effectExtent l="0" t="0" r="0" b="508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125" cy="2619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40AA88" w14:textId="4BC61212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杜邦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1DF683" id="文本框 20" o:spid="_x0000_s1032" type="#_x0000_t202" style="position:absolute;left:0;text-align:left;margin-left:252.4pt;margin-top:125.05pt;width:48.75pt;height:20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" filled="f" stroked="f" strokeweight=".5pt">
                <v:textbox>
                  <w:txbxContent>
                    <w:p w14:paraId="6540AA88" w14:textId="4BC61212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杜邦线</w:t>
                      </w:r>
                    </w:p>
                  </w:txbxContent>
                </v:textbox>
              </v:shape>
            </w:pict>
          </mc:Fallback>
        </mc:AlternateContent>
      </w:r>
      <w:r w:rsidR="00F153BB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453DDFD" wp14:editId="589D8E41">
                <wp:simplePos x="0" y="0"/>
                <wp:positionH relativeFrom="column">
                  <wp:posOffset>2009774</wp:posOffset>
                </wp:positionH>
                <wp:positionV relativeFrom="paragraph">
                  <wp:posOffset>721360</wp:posOffset>
                </wp:positionV>
                <wp:extent cx="619125" cy="485775"/>
                <wp:effectExtent l="0" t="0" r="0" b="0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125" cy="485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0D8E6B" w14:textId="239232A3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滑动变阻器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53DDFD" id="文本框 19" o:spid="_x0000_s1033" type="#_x0000_t202" style="position:absolute;left:0;text-align:left;margin-left:158.25pt;margin-top:56.8pt;width:48.75pt;height:38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" filled="f" stroked="f" strokeweight=".5pt">
                <v:textbox>
                  <w:txbxContent>
                    <w:p w14:paraId="650D8E6B" w14:textId="239232A3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滑动变阻器模块</w:t>
                      </w:r>
                    </w:p>
                  </w:txbxContent>
                </v:textbox>
              </v:shape>
            </w:pict>
          </mc:Fallback>
        </mc:AlternateContent>
      </w:r>
      <w:r w:rsidR="00F153BB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629D2CD" wp14:editId="181B33B2">
                <wp:simplePos x="0" y="0"/>
                <wp:positionH relativeFrom="column">
                  <wp:posOffset>1128713</wp:posOffset>
                </wp:positionH>
                <wp:positionV relativeFrom="paragraph">
                  <wp:posOffset>964248</wp:posOffset>
                </wp:positionV>
                <wp:extent cx="552450" cy="485775"/>
                <wp:effectExtent l="0" t="0" r="0" b="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2450" cy="485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29AA119" w14:textId="6BC1AFEE" w:rsidR="00F153BB" w:rsidRPr="00F153BB" w:rsidRDefault="00F153BB" w:rsidP="00F153BB">
                            <w:pPr>
                              <w:spacing w:line="240" w:lineRule="exact"/>
                              <w:jc w:val="center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15"/>
                                <w:szCs w:val="16"/>
                              </w:rPr>
                              <w:t>矩阵键盘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9D2CD" id="文本框 18" o:spid="_x0000_s1034" type="#_x0000_t202" style="position:absolute;left:0;text-align:left;margin-left:88.9pt;margin-top:75.95pt;width:43.5pt;height:38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" filled="f" stroked="f" strokeweight=".5pt">
                <v:textbox>
                  <w:txbxContent>
                    <w:p w14:paraId="029AA119" w14:textId="6BC1AFEE" w:rsidR="00F153BB" w:rsidRPr="00F153BB" w:rsidRDefault="00F153BB" w:rsidP="00F153BB">
                      <w:pPr>
                        <w:spacing w:line="240" w:lineRule="exact"/>
                        <w:jc w:val="center"/>
                        <w:rPr>
                          <w:rFonts w:ascii="宋体" w:eastAsia="宋体" w:hAnsi="宋体"/>
                          <w:b/>
                          <w:bCs/>
                          <w:sz w:val="15"/>
                          <w:szCs w:val="16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15"/>
                          <w:szCs w:val="16"/>
                        </w:rPr>
                        <w:t>矩阵键盘模块</w:t>
                      </w:r>
                    </w:p>
                  </w:txbxContent>
                </v:textbox>
              </v:shape>
            </w:pict>
          </mc:Fallback>
        </mc:AlternateContent>
      </w:r>
      <w:r w:rsidR="00F153BB" w:rsidRPr="00F153BB">
        <w:rPr>
          <w:noProof/>
        </w:rPr>
        <w:drawing>
          <wp:inline distT="0" distB="0" distL="0" distR="0" wp14:anchorId="36DDDB9D" wp14:editId="4268B1A0">
            <wp:extent cx="4129088" cy="2360204"/>
            <wp:effectExtent l="0" t="0" r="508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29524" cy="236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75CFCA" w14:textId="77777777" w:rsidR="00F153BB" w:rsidRDefault="00F153BB" w:rsidP="00AE4B3E">
      <w:pPr>
        <w:rPr>
          <w:rFonts w:hint="eastAsia"/>
        </w:rPr>
      </w:pPr>
    </w:p>
    <w:p w14:paraId="2AF455A7" w14:textId="7A86B165" w:rsidR="00936D00" w:rsidRDefault="00936D00">
      <w:pPr>
        <w:widowControl/>
        <w:jc w:val="left"/>
        <w:rPr>
          <w:rFonts w:hint="eastAsia"/>
        </w:rPr>
      </w:pPr>
      <w:r>
        <w:br w:type="page"/>
      </w:r>
    </w:p>
    <w:p w14:paraId="5EA52163" w14:textId="77777777" w:rsidR="00936D00" w:rsidRDefault="00936D00" w:rsidP="00936D00">
      <w:pPr>
        <w:pStyle w:val="1"/>
        <w:numPr>
          <w:ilvl w:val="0"/>
          <w:numId w:val="15"/>
        </w:numPr>
        <w:rPr>
          <w:rFonts w:hint="eastAsia"/>
        </w:rPr>
      </w:pPr>
      <w:bookmarkStart w:id="18" w:name="_Toc196678618"/>
      <w:r>
        <w:rPr>
          <w:rFonts w:hint="eastAsia"/>
        </w:rPr>
        <w:lastRenderedPageBreak/>
        <w:t>软件实验</w:t>
      </w:r>
      <w:bookmarkEnd w:id="18"/>
    </w:p>
    <w:p w14:paraId="7FFEB1AC" w14:textId="77777777" w:rsidR="00936D00" w:rsidRDefault="00936D00" w:rsidP="00936D00">
      <w:pPr>
        <w:pStyle w:val="2"/>
        <w:numPr>
          <w:ilvl w:val="1"/>
          <w:numId w:val="15"/>
        </w:numPr>
        <w:rPr>
          <w:rFonts w:hint="eastAsia"/>
        </w:rPr>
      </w:pPr>
      <w:bookmarkStart w:id="19" w:name="_Toc196678619"/>
      <w:r>
        <w:rPr>
          <w:rFonts w:hint="eastAsia"/>
        </w:rPr>
        <w:t>目的</w:t>
      </w:r>
      <w:bookmarkEnd w:id="19"/>
    </w:p>
    <w:p w14:paraId="68F30419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掌握ARM微机的汇编和C程序设计方法，熟悉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集成开发环境的工作流程、以及软件调试方法。</w:t>
      </w:r>
    </w:p>
    <w:p w14:paraId="4DF13395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软件实验总共包含4个实验内容。需要在第一次上机实验前完成。</w:t>
      </w:r>
    </w:p>
    <w:p w14:paraId="3954C8AD" w14:textId="77777777" w:rsidR="00936D00" w:rsidRDefault="00936D00" w:rsidP="00936D00">
      <w:pPr>
        <w:pStyle w:val="2"/>
        <w:numPr>
          <w:ilvl w:val="1"/>
          <w:numId w:val="15"/>
        </w:numPr>
        <w:rPr>
          <w:rFonts w:hint="eastAsia"/>
        </w:rPr>
      </w:pPr>
      <w:bookmarkStart w:id="20" w:name="_Toc196678620"/>
      <w:r>
        <w:rPr>
          <w:rFonts w:hint="eastAsia"/>
        </w:rPr>
        <w:t>实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数据移动</w:t>
      </w:r>
      <w:bookmarkEnd w:id="20"/>
    </w:p>
    <w:p w14:paraId="04A35DC2" w14:textId="77777777" w:rsidR="00936D00" w:rsidRDefault="00936D00" w:rsidP="00936D00">
      <w:pPr>
        <w:rPr>
          <w:rFonts w:hint="eastAsia"/>
        </w:rPr>
      </w:pPr>
      <w:r w:rsidRPr="00A27B1E">
        <w:rPr>
          <w:rFonts w:hint="eastAsia"/>
        </w:rPr>
        <w:t>假设有以下</w:t>
      </w:r>
      <w:r>
        <w:rPr>
          <w:rFonts w:hint="eastAsia"/>
        </w:rPr>
        <w:t>未完成的汇编</w:t>
      </w:r>
      <w:r w:rsidRPr="00A27B1E">
        <w:rPr>
          <w:rFonts w:hint="eastAsia"/>
        </w:rPr>
        <w:t>程序：</w:t>
      </w:r>
    </w:p>
    <w:p w14:paraId="0A5084D7" w14:textId="77777777" w:rsidR="00936D00" w:rsidRDefault="00936D00" w:rsidP="00936D00">
      <w:pPr>
        <w:rPr>
          <w:rFonts w:hint="eastAsia"/>
        </w:rPr>
      </w:pPr>
    </w:p>
    <w:p w14:paraId="4E04E9C5" w14:textId="77777777" w:rsidR="00936D00" w:rsidRDefault="00936D00" w:rsidP="00936D00">
      <w:pPr>
        <w:rPr>
          <w:rFonts w:hint="eastAsia"/>
        </w:rPr>
      </w:pPr>
      <w:r>
        <w:t xml:space="preserve">  AREA MYCODE, CODE, READONLY</w:t>
      </w:r>
    </w:p>
    <w:p w14:paraId="2D891737" w14:textId="77777777" w:rsidR="00936D00" w:rsidRDefault="00936D00" w:rsidP="00936D00">
      <w:pPr>
        <w:rPr>
          <w:rFonts w:hint="eastAsia"/>
        </w:rPr>
      </w:pPr>
      <w:r>
        <w:t xml:space="preserve">  ENTRY</w:t>
      </w:r>
    </w:p>
    <w:p w14:paraId="7F4C5AFD" w14:textId="77777777" w:rsidR="00936D00" w:rsidRDefault="00936D00" w:rsidP="00936D00">
      <w:pPr>
        <w:rPr>
          <w:rFonts w:hint="eastAsia"/>
        </w:rPr>
      </w:pPr>
      <w:r>
        <w:t xml:space="preserve">      </w:t>
      </w:r>
    </w:p>
    <w:p w14:paraId="2F4B9D16" w14:textId="77777777" w:rsidR="00936D00" w:rsidRDefault="00936D00" w:rsidP="00936D00">
      <w:pPr>
        <w:rPr>
          <w:rFonts w:hint="eastAsia"/>
        </w:rPr>
      </w:pPr>
      <w:r>
        <w:t>__main</w:t>
      </w:r>
    </w:p>
    <w:p w14:paraId="02D63488" w14:textId="77777777" w:rsidR="00936D00" w:rsidRDefault="00936D00" w:rsidP="00936D00">
      <w:pPr>
        <w:rPr>
          <w:rFonts w:hint="eastAsia"/>
        </w:rPr>
      </w:pPr>
      <w:r>
        <w:t xml:space="preserve">  EXPORT __main</w:t>
      </w:r>
    </w:p>
    <w:p w14:paraId="6EA9E938" w14:textId="77777777" w:rsidR="00936D00" w:rsidRDefault="00936D00" w:rsidP="00936D00">
      <w:pPr>
        <w:rPr>
          <w:rFonts w:hint="eastAsia"/>
        </w:rPr>
      </w:pPr>
      <w:r>
        <w:t xml:space="preserve">      </w:t>
      </w:r>
    </w:p>
    <w:p w14:paraId="076502CF" w14:textId="5E1C26BD" w:rsidR="00936D00" w:rsidRDefault="00936D00" w:rsidP="00936D00">
      <w:pPr>
        <w:rPr>
          <w:rFonts w:hint="eastAsia"/>
        </w:rPr>
      </w:pPr>
      <w:r>
        <w:rPr>
          <w:rFonts w:hint="eastAsia"/>
        </w:rPr>
        <w:t xml:space="preserve">  ; finish the code</w:t>
      </w:r>
    </w:p>
    <w:p w14:paraId="4929742C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565AA5EF" w14:textId="77777777" w:rsidR="00936D00" w:rsidRDefault="00936D00" w:rsidP="00936D00">
      <w:pPr>
        <w:rPr>
          <w:rFonts w:hint="eastAsia"/>
        </w:rPr>
      </w:pPr>
      <w:r>
        <w:t xml:space="preserve">  ALIGN 4</w:t>
      </w:r>
    </w:p>
    <w:p w14:paraId="6E9C9584" w14:textId="11F38E25" w:rsidR="00936D00" w:rsidRDefault="00936D00" w:rsidP="00936D00">
      <w:pPr>
        <w:rPr>
          <w:rFonts w:hint="eastAsia"/>
        </w:rPr>
      </w:pPr>
      <w:r>
        <w:t xml:space="preserve">data DCB </w:t>
      </w:r>
      <w:r w:rsidR="00433E54">
        <w:rPr>
          <w:rFonts w:hint="eastAsia"/>
        </w:rPr>
        <w:t>254</w:t>
      </w:r>
      <w:r>
        <w:t>,25,43,65,19,234,34,123,198,45,87,90,102,9,56,</w:t>
      </w:r>
      <w:r w:rsidR="005239D5">
        <w:rPr>
          <w:rFonts w:hint="eastAsia"/>
        </w:rPr>
        <w:t>100</w:t>
      </w:r>
    </w:p>
    <w:p w14:paraId="0820E50A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70FF5C50" w14:textId="77777777" w:rsidR="00936D00" w:rsidRDefault="00936D00" w:rsidP="00936D00">
      <w:pPr>
        <w:rPr>
          <w:rFonts w:hint="eastAsia"/>
        </w:rPr>
      </w:pPr>
      <w:r>
        <w:t xml:space="preserve">  END</w:t>
      </w:r>
    </w:p>
    <w:p w14:paraId="0F85654C" w14:textId="77777777" w:rsidR="00936D00" w:rsidRDefault="00936D00" w:rsidP="00936D00">
      <w:pPr>
        <w:rPr>
          <w:rFonts w:hint="eastAsia"/>
        </w:rPr>
      </w:pPr>
    </w:p>
    <w:p w14:paraId="0B8BCE62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该程序需要实现的目的为：将data位置的16个数据顺序放置到0x20001000开始的内存位置；将data位置的16个数据逆序放置到0x20002000开始的内存位置。</w:t>
      </w:r>
    </w:p>
    <w:p w14:paraId="0D793ACE" w14:textId="77777777" w:rsidR="00936D00" w:rsidRPr="00A27B1E" w:rsidRDefault="00936D00" w:rsidP="00936D00">
      <w:pPr>
        <w:rPr>
          <w:rFonts w:hint="eastAsia"/>
        </w:rPr>
      </w:pPr>
      <w:r>
        <w:rPr>
          <w:rFonts w:hint="eastAsia"/>
        </w:rPr>
        <w:t>请在注释</w:t>
      </w:r>
      <w:proofErr w:type="gramStart"/>
      <w:r>
        <w:rPr>
          <w:rFonts w:hint="eastAsia"/>
        </w:rPr>
        <w:t>处完成</w:t>
      </w:r>
      <w:proofErr w:type="gramEnd"/>
      <w:r>
        <w:rPr>
          <w:rFonts w:hint="eastAsia"/>
        </w:rPr>
        <w:t>以上汇编程序，并测试。</w:t>
      </w:r>
    </w:p>
    <w:p w14:paraId="7ED1A2F6" w14:textId="77777777" w:rsidR="00936D00" w:rsidRDefault="00936D00" w:rsidP="00936D00">
      <w:pPr>
        <w:pStyle w:val="2"/>
        <w:numPr>
          <w:ilvl w:val="1"/>
          <w:numId w:val="15"/>
        </w:numPr>
        <w:rPr>
          <w:rFonts w:hint="eastAsia"/>
        </w:rPr>
      </w:pPr>
      <w:bookmarkStart w:id="21" w:name="_Toc196678621"/>
      <w:r>
        <w:rPr>
          <w:rFonts w:hint="eastAsia"/>
        </w:rPr>
        <w:t>实验二：多字节加法和减法</w:t>
      </w:r>
      <w:bookmarkEnd w:id="21"/>
    </w:p>
    <w:p w14:paraId="4B65A510" w14:textId="77777777" w:rsidR="00936D00" w:rsidRDefault="00936D00" w:rsidP="00936D00">
      <w:pPr>
        <w:rPr>
          <w:rFonts w:hint="eastAsia"/>
        </w:rPr>
      </w:pPr>
      <w:r w:rsidRPr="00A27B1E">
        <w:rPr>
          <w:rFonts w:hint="eastAsia"/>
        </w:rPr>
        <w:t>假设有以下</w:t>
      </w:r>
      <w:r>
        <w:rPr>
          <w:rFonts w:hint="eastAsia"/>
        </w:rPr>
        <w:t>未完成的汇编</w:t>
      </w:r>
      <w:r w:rsidRPr="00A27B1E">
        <w:rPr>
          <w:rFonts w:hint="eastAsia"/>
        </w:rPr>
        <w:t>程序：</w:t>
      </w:r>
    </w:p>
    <w:p w14:paraId="157A2DA8" w14:textId="77777777" w:rsidR="00936D00" w:rsidRDefault="00936D00" w:rsidP="00936D00">
      <w:pPr>
        <w:rPr>
          <w:rFonts w:hint="eastAsia"/>
        </w:rPr>
      </w:pPr>
    </w:p>
    <w:p w14:paraId="0B364D84" w14:textId="77777777" w:rsidR="00936D00" w:rsidRDefault="00936D00" w:rsidP="00936D00">
      <w:pPr>
        <w:rPr>
          <w:rFonts w:hint="eastAsia"/>
        </w:rPr>
      </w:pPr>
      <w:r>
        <w:t xml:space="preserve">  AREA MYCODE, CODE, READONLY</w:t>
      </w:r>
    </w:p>
    <w:p w14:paraId="3D487F5E" w14:textId="77777777" w:rsidR="00936D00" w:rsidRDefault="00936D00" w:rsidP="00936D00">
      <w:pPr>
        <w:rPr>
          <w:rFonts w:hint="eastAsia"/>
        </w:rPr>
      </w:pPr>
      <w:r>
        <w:t xml:space="preserve">  ENTRY</w:t>
      </w:r>
    </w:p>
    <w:p w14:paraId="214B1EC1" w14:textId="77777777" w:rsidR="00936D00" w:rsidRDefault="00936D00" w:rsidP="00936D00">
      <w:pPr>
        <w:rPr>
          <w:rFonts w:hint="eastAsia"/>
        </w:rPr>
      </w:pPr>
      <w:r>
        <w:t xml:space="preserve">      </w:t>
      </w:r>
    </w:p>
    <w:p w14:paraId="59E79147" w14:textId="77777777" w:rsidR="00936D00" w:rsidRDefault="00936D00" w:rsidP="00936D00">
      <w:pPr>
        <w:rPr>
          <w:rFonts w:hint="eastAsia"/>
        </w:rPr>
      </w:pPr>
      <w:r>
        <w:t>__main</w:t>
      </w:r>
    </w:p>
    <w:p w14:paraId="23BD2F5B" w14:textId="77777777" w:rsidR="00936D00" w:rsidRDefault="00936D00" w:rsidP="00936D00">
      <w:pPr>
        <w:rPr>
          <w:rFonts w:hint="eastAsia"/>
        </w:rPr>
      </w:pPr>
      <w:r>
        <w:t xml:space="preserve">  EXPORT __main</w:t>
      </w:r>
    </w:p>
    <w:p w14:paraId="2BCE7261" w14:textId="77777777" w:rsidR="00936D00" w:rsidRDefault="00936D00" w:rsidP="00936D00">
      <w:pPr>
        <w:rPr>
          <w:rFonts w:hint="eastAsia"/>
        </w:rPr>
      </w:pPr>
    </w:p>
    <w:p w14:paraId="2A06AF2F" w14:textId="1FDE02F8" w:rsidR="00936D00" w:rsidRDefault="00936D00" w:rsidP="00936D00">
      <w:pPr>
        <w:rPr>
          <w:rFonts w:hint="eastAsia"/>
        </w:rPr>
      </w:pPr>
      <w:r>
        <w:rPr>
          <w:rFonts w:hint="eastAsia"/>
        </w:rPr>
        <w:t xml:space="preserve">  ; finish the code</w:t>
      </w:r>
    </w:p>
    <w:p w14:paraId="5D7B5D89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60C04B33" w14:textId="77777777" w:rsidR="00936D00" w:rsidRDefault="00936D00" w:rsidP="00936D00">
      <w:pPr>
        <w:rPr>
          <w:rFonts w:hint="eastAsia"/>
        </w:rPr>
      </w:pPr>
      <w:r>
        <w:lastRenderedPageBreak/>
        <w:t xml:space="preserve">  ALIGN 4</w:t>
      </w:r>
    </w:p>
    <w:p w14:paraId="4C11DC16" w14:textId="342ED25B" w:rsidR="00936D00" w:rsidRDefault="00936D00" w:rsidP="00936D00">
      <w:pPr>
        <w:rPr>
          <w:rFonts w:hint="eastAsia"/>
        </w:rPr>
      </w:pPr>
      <w:r>
        <w:t xml:space="preserve">data1 DCB </w:t>
      </w:r>
      <w:r w:rsidR="005239D5">
        <w:rPr>
          <w:rFonts w:hint="eastAsia"/>
        </w:rPr>
        <w:t>254</w:t>
      </w:r>
      <w:r>
        <w:t>,25,43,65,19,234,34,123,198,45,87,90,102,9,56,</w:t>
      </w:r>
      <w:r w:rsidR="005239D5">
        <w:rPr>
          <w:rFonts w:hint="eastAsia"/>
        </w:rPr>
        <w:t>100</w:t>
      </w:r>
    </w:p>
    <w:p w14:paraId="64351BCB" w14:textId="77777777" w:rsidR="00936D00" w:rsidRDefault="00936D00" w:rsidP="00936D00">
      <w:pPr>
        <w:rPr>
          <w:rFonts w:hint="eastAsia"/>
        </w:rPr>
      </w:pPr>
      <w:r>
        <w:t>data2 DCB 250,20,12,216,19,60,29,178,190,1,20,38,128,6,200,39</w:t>
      </w:r>
    </w:p>
    <w:p w14:paraId="647838D9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7329D191" w14:textId="77777777" w:rsidR="00936D00" w:rsidRDefault="00936D00" w:rsidP="00936D00">
      <w:pPr>
        <w:rPr>
          <w:rFonts w:hint="eastAsia"/>
        </w:rPr>
      </w:pPr>
      <w:r>
        <w:t xml:space="preserve">  END</w:t>
      </w:r>
    </w:p>
    <w:p w14:paraId="2659A7BB" w14:textId="77777777" w:rsidR="00936D00" w:rsidRDefault="00936D00" w:rsidP="00936D00">
      <w:pPr>
        <w:rPr>
          <w:rFonts w:hint="eastAsia"/>
        </w:rPr>
      </w:pPr>
    </w:p>
    <w:p w14:paraId="588474BE" w14:textId="17DCF6BB" w:rsidR="00936D00" w:rsidRDefault="00936D00" w:rsidP="00936D00">
      <w:pPr>
        <w:rPr>
          <w:rFonts w:hint="eastAsia"/>
        </w:rPr>
      </w:pPr>
      <w:r>
        <w:rPr>
          <w:rFonts w:hint="eastAsia"/>
        </w:rPr>
        <w:t>该程序需要实现的目的为：将data1位置的16个字节表示的大数（</w:t>
      </w:r>
      <w:proofErr w:type="gramStart"/>
      <w:r>
        <w:rPr>
          <w:rFonts w:hint="eastAsia"/>
        </w:rPr>
        <w:t>小端存储</w:t>
      </w:r>
      <w:proofErr w:type="gramEnd"/>
      <w:r>
        <w:rPr>
          <w:rFonts w:hint="eastAsia"/>
        </w:rPr>
        <w:t>）与data2位置的16个字节表示的大数（</w:t>
      </w:r>
      <w:proofErr w:type="gramStart"/>
      <w:r>
        <w:rPr>
          <w:rFonts w:hint="eastAsia"/>
        </w:rPr>
        <w:t>小端存储</w:t>
      </w:r>
      <w:proofErr w:type="gramEnd"/>
      <w:r>
        <w:rPr>
          <w:rFonts w:hint="eastAsia"/>
        </w:rPr>
        <w:t>），将两者相加，结果放在0x20001000开始的内存位置；将两者相减，结果放在0x20002000开始的内存位置。</w:t>
      </w:r>
      <w:r w:rsidR="005239D5">
        <w:rPr>
          <w:rFonts w:hint="eastAsia"/>
        </w:rPr>
        <w:t>注意：这里表示的是由16个字节表示的一个很大的数，并不是指16个数。</w:t>
      </w:r>
    </w:p>
    <w:p w14:paraId="6C7F859F" w14:textId="77777777" w:rsidR="00936D00" w:rsidRPr="00A27B1E" w:rsidRDefault="00936D00" w:rsidP="00936D00">
      <w:pPr>
        <w:rPr>
          <w:rFonts w:hint="eastAsia"/>
        </w:rPr>
      </w:pPr>
      <w:r>
        <w:rPr>
          <w:rFonts w:hint="eastAsia"/>
        </w:rPr>
        <w:t>请在注释</w:t>
      </w:r>
      <w:proofErr w:type="gramStart"/>
      <w:r>
        <w:rPr>
          <w:rFonts w:hint="eastAsia"/>
        </w:rPr>
        <w:t>处完成</w:t>
      </w:r>
      <w:proofErr w:type="gramEnd"/>
      <w:r>
        <w:rPr>
          <w:rFonts w:hint="eastAsia"/>
        </w:rPr>
        <w:t>以上汇编程序，并测试。</w:t>
      </w:r>
    </w:p>
    <w:p w14:paraId="7336147A" w14:textId="77777777" w:rsidR="00936D00" w:rsidRDefault="00936D00" w:rsidP="00936D00">
      <w:pPr>
        <w:pStyle w:val="2"/>
        <w:numPr>
          <w:ilvl w:val="1"/>
          <w:numId w:val="15"/>
        </w:numPr>
        <w:rPr>
          <w:rFonts w:hint="eastAsia"/>
        </w:rPr>
      </w:pPr>
      <w:bookmarkStart w:id="22" w:name="_Toc196678622"/>
      <w:r>
        <w:rPr>
          <w:rFonts w:hint="eastAsia"/>
        </w:rPr>
        <w:t>实验三：结构体和指针</w:t>
      </w:r>
      <w:bookmarkEnd w:id="22"/>
    </w:p>
    <w:p w14:paraId="7CBC85ED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假设有以下程序：</w:t>
      </w:r>
    </w:p>
    <w:p w14:paraId="676ACDCE" w14:textId="77777777" w:rsidR="00936D00" w:rsidRDefault="00936D00" w:rsidP="00936D00">
      <w:pPr>
        <w:rPr>
          <w:rFonts w:hint="eastAsia"/>
        </w:rPr>
      </w:pPr>
    </w:p>
    <w:p w14:paraId="076649A8" w14:textId="77777777" w:rsidR="00936D00" w:rsidRDefault="00936D00" w:rsidP="00936D00">
      <w:pPr>
        <w:rPr>
          <w:rFonts w:hint="eastAsia"/>
        </w:rPr>
      </w:pPr>
      <w:r>
        <w:t>#include&lt;stdint.h&gt;</w:t>
      </w:r>
    </w:p>
    <w:p w14:paraId="7A246222" w14:textId="77777777" w:rsidR="00936D00" w:rsidRDefault="00936D00" w:rsidP="00936D00">
      <w:pPr>
        <w:rPr>
          <w:rFonts w:hint="eastAsia"/>
        </w:rPr>
      </w:pPr>
    </w:p>
    <w:p w14:paraId="60D5A3B7" w14:textId="77777777" w:rsidR="00936D00" w:rsidRDefault="00936D00" w:rsidP="00936D00">
      <w:pPr>
        <w:rPr>
          <w:rFonts w:hint="eastAsia"/>
        </w:rPr>
      </w:pPr>
      <w:r>
        <w:t xml:space="preserve">struct </w:t>
      </w:r>
      <w:proofErr w:type="spellStart"/>
      <w:r>
        <w:t>t_test</w:t>
      </w:r>
      <w:proofErr w:type="spellEnd"/>
      <w:r>
        <w:t xml:space="preserve"> {</w:t>
      </w:r>
    </w:p>
    <w:p w14:paraId="7EF69CF0" w14:textId="77777777" w:rsidR="00936D00" w:rsidRDefault="00936D00" w:rsidP="00936D00">
      <w:pPr>
        <w:rPr>
          <w:rFonts w:hint="eastAsia"/>
        </w:rPr>
      </w:pPr>
      <w:r>
        <w:t xml:space="preserve">  uint32_t a;</w:t>
      </w:r>
    </w:p>
    <w:p w14:paraId="55EF8DE2" w14:textId="77777777" w:rsidR="00936D00" w:rsidRDefault="00936D00" w:rsidP="00936D00">
      <w:pPr>
        <w:rPr>
          <w:rFonts w:hint="eastAsia"/>
        </w:rPr>
      </w:pPr>
      <w:r>
        <w:t xml:space="preserve">  uint32_t b;</w:t>
      </w:r>
    </w:p>
    <w:p w14:paraId="62230A1D" w14:textId="77777777" w:rsidR="00936D00" w:rsidRDefault="00936D00" w:rsidP="00936D00">
      <w:pPr>
        <w:rPr>
          <w:rFonts w:hint="eastAsia"/>
        </w:rPr>
      </w:pPr>
      <w:r>
        <w:t xml:space="preserve">  uint32_t c;</w:t>
      </w:r>
    </w:p>
    <w:p w14:paraId="7547F3C4" w14:textId="77777777" w:rsidR="00936D00" w:rsidRDefault="00936D00" w:rsidP="00936D00">
      <w:pPr>
        <w:rPr>
          <w:rFonts w:hint="eastAsia"/>
        </w:rPr>
      </w:pPr>
      <w:r>
        <w:t>};</w:t>
      </w:r>
    </w:p>
    <w:p w14:paraId="645FA25B" w14:textId="77777777" w:rsidR="00936D00" w:rsidRDefault="00936D00" w:rsidP="00936D00">
      <w:pPr>
        <w:rPr>
          <w:rFonts w:hint="eastAsia"/>
        </w:rPr>
      </w:pPr>
    </w:p>
    <w:p w14:paraId="43E47C83" w14:textId="77777777" w:rsidR="00936D00" w:rsidRDefault="00936D00" w:rsidP="00936D00">
      <w:pPr>
        <w:rPr>
          <w:rFonts w:hint="eastAsia"/>
        </w:rPr>
      </w:pPr>
      <w:r>
        <w:t>/* 定义结构体变量</w:t>
      </w:r>
      <w:proofErr w:type="spellStart"/>
      <w:r>
        <w:t>tt</w:t>
      </w:r>
      <w:proofErr w:type="spellEnd"/>
      <w:r>
        <w:t>，并把它放置在0x20001000地址位置 */</w:t>
      </w:r>
    </w:p>
    <w:p w14:paraId="2F89864E" w14:textId="77777777" w:rsidR="00936D00" w:rsidRDefault="00936D00" w:rsidP="00936D00">
      <w:pPr>
        <w:rPr>
          <w:rFonts w:hint="eastAsia"/>
        </w:rPr>
      </w:pPr>
      <w:r>
        <w:t xml:space="preserve">static </w:t>
      </w:r>
      <w:proofErr w:type="gramStart"/>
      <w:r>
        <w:t>struct</w:t>
      </w:r>
      <w:proofErr w:type="gramEnd"/>
      <w:r>
        <w:t xml:space="preserve"> </w:t>
      </w:r>
      <w:proofErr w:type="spellStart"/>
      <w:r>
        <w:t>t_test</w:t>
      </w:r>
      <w:proofErr w:type="spellEnd"/>
      <w:r>
        <w:t xml:space="preserve"> </w:t>
      </w:r>
      <w:proofErr w:type="spellStart"/>
      <w:r>
        <w:t>tt</w:t>
      </w:r>
      <w:proofErr w:type="spellEnd"/>
      <w:r>
        <w:t xml:space="preserve"> __attribute__((section(</w:t>
      </w:r>
      <w:proofErr w:type="gramStart"/>
      <w:r>
        <w:t>".ARM.</w:t>
      </w:r>
      <w:proofErr w:type="gramEnd"/>
      <w:r>
        <w:t>__at_0x20001000")));</w:t>
      </w:r>
    </w:p>
    <w:p w14:paraId="49F23A93" w14:textId="77777777" w:rsidR="00936D00" w:rsidRDefault="00936D00" w:rsidP="00936D00">
      <w:pPr>
        <w:rPr>
          <w:rFonts w:hint="eastAsia"/>
        </w:rPr>
      </w:pPr>
    </w:p>
    <w:p w14:paraId="6CBDE3E1" w14:textId="77777777" w:rsidR="00936D00" w:rsidRDefault="00936D00" w:rsidP="00936D00">
      <w:pPr>
        <w:rPr>
          <w:rFonts w:hint="eastAsia"/>
        </w:rPr>
      </w:pPr>
      <w:r>
        <w:t>int main (void)</w:t>
      </w:r>
    </w:p>
    <w:p w14:paraId="4BDC1DB5" w14:textId="77777777" w:rsidR="00936D00" w:rsidRDefault="00936D00" w:rsidP="00936D00">
      <w:pPr>
        <w:rPr>
          <w:rFonts w:hint="eastAsia"/>
        </w:rPr>
      </w:pPr>
      <w:r>
        <w:t>{</w:t>
      </w:r>
    </w:p>
    <w:p w14:paraId="566C830B" w14:textId="77777777" w:rsidR="00936D00" w:rsidRDefault="00936D00" w:rsidP="00936D00">
      <w:pPr>
        <w:rPr>
          <w:rFonts w:hint="eastAsia"/>
        </w:rPr>
      </w:pPr>
      <w:r>
        <w:t xml:space="preserve">  struct </w:t>
      </w:r>
      <w:proofErr w:type="spellStart"/>
      <w:r>
        <w:t>t_test</w:t>
      </w:r>
      <w:proofErr w:type="spellEnd"/>
      <w:r>
        <w:t xml:space="preserve"> * </w:t>
      </w:r>
      <w:proofErr w:type="spellStart"/>
      <w:r>
        <w:t>p_s</w:t>
      </w:r>
      <w:proofErr w:type="spellEnd"/>
      <w:r>
        <w:t xml:space="preserve"> = &amp;</w:t>
      </w:r>
      <w:proofErr w:type="spellStart"/>
      <w:r>
        <w:t>tt</w:t>
      </w:r>
      <w:proofErr w:type="spellEnd"/>
      <w:r>
        <w:t>;</w:t>
      </w:r>
    </w:p>
    <w:p w14:paraId="1BEC121E" w14:textId="77777777" w:rsidR="00936D00" w:rsidRDefault="00936D00" w:rsidP="00936D00">
      <w:pPr>
        <w:rPr>
          <w:rFonts w:hint="eastAsia"/>
        </w:rPr>
      </w:pPr>
      <w:r>
        <w:t xml:space="preserve">  uint8_t * </w:t>
      </w:r>
      <w:proofErr w:type="spellStart"/>
      <w:r>
        <w:t>p_char</w:t>
      </w:r>
      <w:proofErr w:type="spellEnd"/>
      <w:r>
        <w:t xml:space="preserve"> = (uint8_t *) (&amp;</w:t>
      </w:r>
      <w:proofErr w:type="spellStart"/>
      <w:r>
        <w:t>tt</w:t>
      </w:r>
      <w:proofErr w:type="spellEnd"/>
      <w:r>
        <w:t>);</w:t>
      </w:r>
    </w:p>
    <w:p w14:paraId="4A7FC990" w14:textId="77777777" w:rsidR="00936D00" w:rsidRDefault="00936D00" w:rsidP="00936D00">
      <w:pPr>
        <w:rPr>
          <w:rFonts w:hint="eastAsia"/>
        </w:rPr>
      </w:pPr>
      <w:r>
        <w:t xml:space="preserve">  uint16_t * </w:t>
      </w:r>
      <w:proofErr w:type="spellStart"/>
      <w:r>
        <w:t>p_short</w:t>
      </w:r>
      <w:proofErr w:type="spellEnd"/>
      <w:r>
        <w:t xml:space="preserve"> = (uint16_t *) (&amp;</w:t>
      </w:r>
      <w:proofErr w:type="spellStart"/>
      <w:r>
        <w:t>tt</w:t>
      </w:r>
      <w:proofErr w:type="spellEnd"/>
      <w:r>
        <w:t>);</w:t>
      </w:r>
    </w:p>
    <w:p w14:paraId="236469CA" w14:textId="77777777" w:rsidR="00936D00" w:rsidRDefault="00936D00" w:rsidP="00936D00">
      <w:pPr>
        <w:rPr>
          <w:rFonts w:hint="eastAsia"/>
        </w:rPr>
      </w:pPr>
      <w:r>
        <w:t xml:space="preserve">  uint32_t * </w:t>
      </w:r>
      <w:proofErr w:type="spellStart"/>
      <w:r>
        <w:t>p_int</w:t>
      </w:r>
      <w:proofErr w:type="spellEnd"/>
      <w:r>
        <w:t xml:space="preserve"> = (uint32_t *) (&amp;</w:t>
      </w:r>
      <w:proofErr w:type="spellStart"/>
      <w:r>
        <w:t>tt</w:t>
      </w:r>
      <w:proofErr w:type="spellEnd"/>
      <w:r>
        <w:t>);</w:t>
      </w:r>
    </w:p>
    <w:p w14:paraId="5E3B2101" w14:textId="77777777" w:rsidR="00936D00" w:rsidRDefault="00936D00" w:rsidP="00936D00">
      <w:pPr>
        <w:rPr>
          <w:rFonts w:hint="eastAsia"/>
        </w:rPr>
      </w:pPr>
      <w:r>
        <w:t xml:space="preserve">  uint32_t </w:t>
      </w:r>
      <w:proofErr w:type="spellStart"/>
      <w:proofErr w:type="gramStart"/>
      <w:r>
        <w:t>p,d</w:t>
      </w:r>
      <w:proofErr w:type="spellEnd"/>
      <w:proofErr w:type="gramEnd"/>
      <w:r>
        <w:t>;</w:t>
      </w:r>
    </w:p>
    <w:p w14:paraId="1D6E0D2A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21FBCA05" w14:textId="77777777" w:rsidR="00936D00" w:rsidRDefault="00936D00" w:rsidP="00936D00">
      <w:pPr>
        <w:rPr>
          <w:rFonts w:hint="eastAsia"/>
        </w:rPr>
      </w:pPr>
      <w:r>
        <w:t xml:space="preserve">  </w:t>
      </w:r>
      <w:proofErr w:type="spellStart"/>
      <w:proofErr w:type="gramStart"/>
      <w:r>
        <w:t>tt.a</w:t>
      </w:r>
      <w:proofErr w:type="spellEnd"/>
      <w:proofErr w:type="gramEnd"/>
      <w:r>
        <w:t xml:space="preserve"> = 0x234A8B3E;</w:t>
      </w:r>
    </w:p>
    <w:p w14:paraId="5381D96A" w14:textId="77777777" w:rsidR="00936D00" w:rsidRDefault="00936D00" w:rsidP="00936D00">
      <w:pPr>
        <w:rPr>
          <w:rFonts w:hint="eastAsia"/>
        </w:rPr>
      </w:pPr>
      <w:r>
        <w:t xml:space="preserve">  </w:t>
      </w:r>
      <w:proofErr w:type="spellStart"/>
      <w:proofErr w:type="gramStart"/>
      <w:r>
        <w:t>tt.b</w:t>
      </w:r>
      <w:proofErr w:type="spellEnd"/>
      <w:proofErr w:type="gramEnd"/>
      <w:r>
        <w:t xml:space="preserve"> = 0x191C9834;</w:t>
      </w:r>
    </w:p>
    <w:p w14:paraId="377E88CE" w14:textId="77777777" w:rsidR="00936D00" w:rsidRDefault="00936D00" w:rsidP="00936D00">
      <w:pPr>
        <w:rPr>
          <w:rFonts w:hint="eastAsia"/>
        </w:rPr>
      </w:pPr>
      <w:r>
        <w:t xml:space="preserve">  </w:t>
      </w:r>
      <w:proofErr w:type="spellStart"/>
      <w:r>
        <w:t>tt.c</w:t>
      </w:r>
      <w:proofErr w:type="spellEnd"/>
      <w:r>
        <w:t xml:space="preserve"> = 0x2790BC4E;</w:t>
      </w:r>
    </w:p>
    <w:p w14:paraId="0C5323C0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6C8F3937" w14:textId="77777777" w:rsidR="00936D00" w:rsidRDefault="00936D00" w:rsidP="00936D00">
      <w:pPr>
        <w:rPr>
          <w:rFonts w:hint="eastAsia"/>
        </w:rPr>
      </w:pPr>
      <w:r>
        <w:t xml:space="preserve">  p = (uint32_t) (p_s+1);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t>//该语句运行完后，p等于什么值？并解释</w:t>
      </w:r>
      <w:r>
        <w:rPr>
          <w:rFonts w:hint="eastAsia"/>
        </w:rPr>
        <w:t>为什么</w:t>
      </w:r>
    </w:p>
    <w:p w14:paraId="4D92E339" w14:textId="77777777" w:rsidR="00936D00" w:rsidRDefault="00936D00" w:rsidP="00936D00">
      <w:pPr>
        <w:rPr>
          <w:rFonts w:hint="eastAsia"/>
        </w:rPr>
      </w:pPr>
      <w:r>
        <w:t xml:space="preserve">  p = (uint32_t) (</w:t>
      </w:r>
      <w:r>
        <w:rPr>
          <w:rFonts w:hint="eastAsia"/>
        </w:rPr>
        <w:t>(&amp;</w:t>
      </w:r>
      <w:proofErr w:type="spellStart"/>
      <w:r>
        <w:rPr>
          <w:rFonts w:hint="eastAsia"/>
        </w:rPr>
        <w:t>tt.a</w:t>
      </w:r>
      <w:proofErr w:type="spellEnd"/>
      <w:r>
        <w:rPr>
          <w:rFonts w:hint="eastAsia"/>
        </w:rPr>
        <w:t>)</w:t>
      </w:r>
      <w:r>
        <w:t>+1);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t>//该语句运行完后，p等于什么值？并解释</w:t>
      </w:r>
      <w:r>
        <w:rPr>
          <w:rFonts w:hint="eastAsia"/>
        </w:rPr>
        <w:t>为什么</w:t>
      </w:r>
    </w:p>
    <w:p w14:paraId="1723DF72" w14:textId="77777777" w:rsidR="00936D00" w:rsidRDefault="00936D00" w:rsidP="00936D00">
      <w:pPr>
        <w:rPr>
          <w:rFonts w:hint="eastAsia"/>
        </w:rPr>
      </w:pPr>
      <w:r>
        <w:t xml:space="preserve">  p = ((uint32_t) </w:t>
      </w:r>
      <w:proofErr w:type="spellStart"/>
      <w:r>
        <w:t>p_s</w:t>
      </w:r>
      <w:proofErr w:type="spellEnd"/>
      <w:r>
        <w:t xml:space="preserve">) + 4; </w:t>
      </w:r>
      <w:r>
        <w:rPr>
          <w:rFonts w:hint="eastAsia"/>
        </w:rPr>
        <w:t xml:space="preserve"> </w:t>
      </w:r>
      <w:r>
        <w:t>//该语句运行完后，p等于什么值？并解释</w:t>
      </w:r>
      <w:r>
        <w:rPr>
          <w:rFonts w:hint="eastAsia"/>
        </w:rPr>
        <w:t>为什么</w:t>
      </w:r>
    </w:p>
    <w:p w14:paraId="563FD4CE" w14:textId="77777777" w:rsidR="00936D00" w:rsidRDefault="00936D00" w:rsidP="00936D00">
      <w:pPr>
        <w:rPr>
          <w:rFonts w:hint="eastAsia"/>
        </w:rPr>
      </w:pPr>
      <w:r>
        <w:t xml:space="preserve">  d = * ((uint32_t *) p);</w:t>
      </w:r>
      <w:r>
        <w:rPr>
          <w:rFonts w:hint="eastAsia"/>
        </w:rPr>
        <w:t xml:space="preserve">   </w:t>
      </w:r>
      <w:r>
        <w:t xml:space="preserve"> //该语句运行完后，</w:t>
      </w:r>
      <w:r>
        <w:rPr>
          <w:rFonts w:hint="eastAsia"/>
        </w:rPr>
        <w:t>d</w:t>
      </w:r>
      <w:r>
        <w:t>等于什么值？并解释</w:t>
      </w:r>
      <w:r>
        <w:rPr>
          <w:rFonts w:hint="eastAsia"/>
        </w:rPr>
        <w:t>为什么</w:t>
      </w:r>
    </w:p>
    <w:p w14:paraId="69D3CC1C" w14:textId="77777777" w:rsidR="00936D00" w:rsidRDefault="00936D00" w:rsidP="00936D00">
      <w:pPr>
        <w:rPr>
          <w:rFonts w:hint="eastAsia"/>
        </w:rPr>
      </w:pPr>
      <w:r>
        <w:lastRenderedPageBreak/>
        <w:t xml:space="preserve">  </w:t>
      </w:r>
    </w:p>
    <w:p w14:paraId="7D4A2FE0" w14:textId="77777777" w:rsidR="00936D00" w:rsidRDefault="00936D00" w:rsidP="00936D00">
      <w:pPr>
        <w:rPr>
          <w:rFonts w:hint="eastAsia"/>
        </w:rPr>
      </w:pPr>
      <w:r>
        <w:t xml:space="preserve">  d = * (p_char+5);</w:t>
      </w:r>
      <w:r>
        <w:rPr>
          <w:rFonts w:hint="eastAsia"/>
        </w:rPr>
        <w:t xml:space="preserve">     </w:t>
      </w:r>
      <w:r>
        <w:t xml:space="preserve"> </w:t>
      </w:r>
      <w:r>
        <w:rPr>
          <w:rFonts w:hint="eastAsia"/>
        </w:rPr>
        <w:t xml:space="preserve"> </w:t>
      </w:r>
      <w:r>
        <w:t>//该语句运行完后，</w:t>
      </w:r>
      <w:r>
        <w:rPr>
          <w:rFonts w:hint="eastAsia"/>
        </w:rPr>
        <w:t>d</w:t>
      </w:r>
      <w:r>
        <w:t>等于什么值？并解释</w:t>
      </w:r>
      <w:r>
        <w:rPr>
          <w:rFonts w:hint="eastAsia"/>
        </w:rPr>
        <w:t>为什么</w:t>
      </w:r>
    </w:p>
    <w:p w14:paraId="221B9F2F" w14:textId="77777777" w:rsidR="00936D00" w:rsidRDefault="00936D00" w:rsidP="00936D00">
      <w:pPr>
        <w:rPr>
          <w:rFonts w:hint="eastAsia"/>
        </w:rPr>
      </w:pPr>
      <w:r>
        <w:t xml:space="preserve">  d = * (p_short+3);</w:t>
      </w:r>
      <w:r>
        <w:rPr>
          <w:rFonts w:hint="eastAsia"/>
        </w:rPr>
        <w:t xml:space="preserve">     </w:t>
      </w:r>
      <w:r>
        <w:t xml:space="preserve"> //该语句运行完后，</w:t>
      </w:r>
      <w:r>
        <w:rPr>
          <w:rFonts w:hint="eastAsia"/>
        </w:rPr>
        <w:t>d</w:t>
      </w:r>
      <w:r>
        <w:t>等于什么值？并解释</w:t>
      </w:r>
      <w:r>
        <w:rPr>
          <w:rFonts w:hint="eastAsia"/>
        </w:rPr>
        <w:t>为什么</w:t>
      </w:r>
    </w:p>
    <w:p w14:paraId="18B69CD4" w14:textId="77777777" w:rsidR="00936D00" w:rsidRDefault="00936D00" w:rsidP="00936D00">
      <w:pPr>
        <w:rPr>
          <w:rFonts w:hint="eastAsia"/>
        </w:rPr>
      </w:pPr>
      <w:r>
        <w:t xml:space="preserve">  d = * (p_int+2); </w:t>
      </w:r>
      <w:r>
        <w:rPr>
          <w:rFonts w:hint="eastAsia"/>
        </w:rPr>
        <w:t xml:space="preserve">       </w:t>
      </w:r>
      <w:r>
        <w:t>//该语句运行完后，</w:t>
      </w:r>
      <w:r>
        <w:rPr>
          <w:rFonts w:hint="eastAsia"/>
        </w:rPr>
        <w:t>d</w:t>
      </w:r>
      <w:r>
        <w:t>等于什么值？并解释</w:t>
      </w:r>
      <w:r>
        <w:rPr>
          <w:rFonts w:hint="eastAsia"/>
        </w:rPr>
        <w:t>为什么</w:t>
      </w:r>
    </w:p>
    <w:p w14:paraId="30AB20D2" w14:textId="77777777" w:rsidR="00936D00" w:rsidRDefault="00936D00" w:rsidP="00936D00">
      <w:pPr>
        <w:rPr>
          <w:rFonts w:hint="eastAsia"/>
        </w:rPr>
      </w:pPr>
      <w:r>
        <w:t xml:space="preserve">  </w:t>
      </w:r>
    </w:p>
    <w:p w14:paraId="3016EDC9" w14:textId="77777777" w:rsidR="00936D00" w:rsidRDefault="00936D00" w:rsidP="00936D00">
      <w:pPr>
        <w:rPr>
          <w:rFonts w:hint="eastAsia"/>
        </w:rPr>
      </w:pPr>
      <w:r>
        <w:t xml:space="preserve">  return 0;</w:t>
      </w:r>
    </w:p>
    <w:p w14:paraId="7AACF528" w14:textId="77777777" w:rsidR="00936D00" w:rsidRDefault="00936D00" w:rsidP="00936D00">
      <w:pPr>
        <w:rPr>
          <w:rFonts w:hint="eastAsia"/>
        </w:rPr>
      </w:pPr>
      <w:r>
        <w:t>}</w:t>
      </w:r>
    </w:p>
    <w:p w14:paraId="58460820" w14:textId="77777777" w:rsidR="00936D00" w:rsidRDefault="00936D00" w:rsidP="00936D00">
      <w:pPr>
        <w:rPr>
          <w:rFonts w:hint="eastAsia"/>
        </w:rPr>
      </w:pPr>
    </w:p>
    <w:p w14:paraId="11B29290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分析以上代码，并给出最后七行语句后面注释问题的答案。</w:t>
      </w:r>
    </w:p>
    <w:p w14:paraId="0AAD571D" w14:textId="77777777" w:rsidR="00936D00" w:rsidRDefault="00936D00" w:rsidP="00936D00">
      <w:pPr>
        <w:pStyle w:val="2"/>
        <w:numPr>
          <w:ilvl w:val="1"/>
          <w:numId w:val="15"/>
        </w:numPr>
        <w:rPr>
          <w:rFonts w:hint="eastAsia"/>
        </w:rPr>
      </w:pPr>
      <w:bookmarkStart w:id="23" w:name="_Toc196678623"/>
      <w:r>
        <w:rPr>
          <w:rFonts w:hint="eastAsia"/>
        </w:rPr>
        <w:t>实验四：位运算</w:t>
      </w:r>
      <w:bookmarkEnd w:id="23"/>
    </w:p>
    <w:p w14:paraId="36F39AE0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1、假设以下未完成的</w:t>
      </w:r>
      <w:proofErr w:type="gramStart"/>
      <w:r>
        <w:t>”</w:t>
      </w:r>
      <w:proofErr w:type="spellStart"/>
      <w:proofErr w:type="gramEnd"/>
      <w:r>
        <w:t>byte_to_bit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函数：</w:t>
      </w:r>
    </w:p>
    <w:p w14:paraId="3A8944B7" w14:textId="77777777" w:rsidR="00936D00" w:rsidRDefault="00936D00" w:rsidP="00936D00">
      <w:pPr>
        <w:rPr>
          <w:rFonts w:hint="eastAsia"/>
        </w:rPr>
      </w:pPr>
    </w:p>
    <w:p w14:paraId="3F1DE2F1" w14:textId="77777777" w:rsidR="00936D00" w:rsidRDefault="00936D00" w:rsidP="00936D00">
      <w:pPr>
        <w:rPr>
          <w:rFonts w:hint="eastAsia"/>
        </w:rPr>
      </w:pPr>
      <w:r>
        <w:t xml:space="preserve">void </w:t>
      </w:r>
      <w:proofErr w:type="spellStart"/>
      <w:r>
        <w:t>byte_to_</w:t>
      </w:r>
      <w:proofErr w:type="gramStart"/>
      <w:r>
        <w:t>bit</w:t>
      </w:r>
      <w:proofErr w:type="spellEnd"/>
      <w:r>
        <w:t>(</w:t>
      </w:r>
      <w:proofErr w:type="gramEnd"/>
      <w:r>
        <w:t xml:space="preserve">uint8_t </w:t>
      </w:r>
      <w:proofErr w:type="gramStart"/>
      <w:r>
        <w:t>in[</w:t>
      </w:r>
      <w:proofErr w:type="gramEnd"/>
      <w:r>
        <w:t>8], uint8_t *out)</w:t>
      </w:r>
    </w:p>
    <w:p w14:paraId="789815CF" w14:textId="77777777" w:rsidR="00936D00" w:rsidRDefault="00936D00" w:rsidP="00936D00">
      <w:pPr>
        <w:rPr>
          <w:rFonts w:hint="eastAsia"/>
        </w:rPr>
      </w:pPr>
      <w:r>
        <w:t>{</w:t>
      </w:r>
    </w:p>
    <w:p w14:paraId="7D89935E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 xml:space="preserve">  /* 完成函数 */</w:t>
      </w:r>
    </w:p>
    <w:p w14:paraId="21E77004" w14:textId="77777777" w:rsidR="00936D00" w:rsidRDefault="00936D00" w:rsidP="00936D00">
      <w:pPr>
        <w:rPr>
          <w:rFonts w:hint="eastAsia"/>
        </w:rPr>
      </w:pPr>
      <w:r>
        <w:t>}</w:t>
      </w:r>
    </w:p>
    <w:p w14:paraId="46C10E76" w14:textId="77777777" w:rsidR="00936D00" w:rsidRDefault="00936D00" w:rsidP="00936D00">
      <w:pPr>
        <w:rPr>
          <w:rFonts w:hint="eastAsia"/>
        </w:rPr>
      </w:pPr>
    </w:p>
    <w:p w14:paraId="7754A9DE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其作用为：将输入的长度为8的单字节数组</w:t>
      </w:r>
      <w:proofErr w:type="gramStart"/>
      <w:r>
        <w:t>”</w:t>
      </w:r>
      <w:proofErr w:type="gramEnd"/>
      <w:r>
        <w:rPr>
          <w:rFonts w:hint="eastAsia"/>
        </w:rPr>
        <w:t>in</w:t>
      </w:r>
      <w:proofErr w:type="gramStart"/>
      <w:r>
        <w:t>”</w:t>
      </w:r>
      <w:proofErr w:type="gramEnd"/>
      <w:r>
        <w:rPr>
          <w:rFonts w:hint="eastAsia"/>
        </w:rPr>
        <w:t>的布尔值，放置在输出的字节“out”的相应位上。如：如果in[2]为</w:t>
      </w:r>
      <w:proofErr w:type="gramStart"/>
      <w:r>
        <w:t>”</w:t>
      </w:r>
      <w:proofErr w:type="gramEnd"/>
      <w:r>
        <w:rPr>
          <w:rFonts w:hint="eastAsia"/>
        </w:rPr>
        <w:t>true</w:t>
      </w:r>
      <w:proofErr w:type="gramStart"/>
      <w:r>
        <w:t>”</w:t>
      </w:r>
      <w:proofErr w:type="gramEnd"/>
      <w:r>
        <w:rPr>
          <w:rFonts w:hint="eastAsia"/>
        </w:rPr>
        <w:t>，则out的第2位为1，否则为0。</w:t>
      </w:r>
    </w:p>
    <w:p w14:paraId="0605A429" w14:textId="77777777" w:rsidR="00936D00" w:rsidRPr="00306C92" w:rsidRDefault="00936D00" w:rsidP="00936D00">
      <w:pPr>
        <w:rPr>
          <w:rFonts w:hint="eastAsia"/>
        </w:rPr>
      </w:pPr>
      <w:r>
        <w:rPr>
          <w:rFonts w:hint="eastAsia"/>
        </w:rPr>
        <w:t>用最简单的语句完成函数，并进行测试。</w:t>
      </w:r>
    </w:p>
    <w:p w14:paraId="21776BC6" w14:textId="77777777" w:rsidR="00936D00" w:rsidRDefault="00936D00" w:rsidP="00936D00">
      <w:pPr>
        <w:rPr>
          <w:rFonts w:hint="eastAsia"/>
        </w:rPr>
      </w:pPr>
    </w:p>
    <w:p w14:paraId="7D6E4B37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>2、假设以下未完成的</w:t>
      </w:r>
      <w:proofErr w:type="gramStart"/>
      <w:r>
        <w:t>”</w:t>
      </w:r>
      <w:proofErr w:type="spellStart"/>
      <w:proofErr w:type="gramEnd"/>
      <w:r>
        <w:t>bit_to_byte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函数：</w:t>
      </w:r>
    </w:p>
    <w:p w14:paraId="0B487758" w14:textId="77777777" w:rsidR="00936D00" w:rsidRDefault="00936D00" w:rsidP="00936D00">
      <w:pPr>
        <w:rPr>
          <w:rFonts w:hint="eastAsia"/>
        </w:rPr>
      </w:pPr>
    </w:p>
    <w:p w14:paraId="76170FE8" w14:textId="77777777" w:rsidR="00936D00" w:rsidRDefault="00936D00" w:rsidP="00936D00">
      <w:pPr>
        <w:rPr>
          <w:rFonts w:hint="eastAsia"/>
        </w:rPr>
      </w:pPr>
      <w:r>
        <w:t xml:space="preserve">void </w:t>
      </w:r>
      <w:proofErr w:type="spellStart"/>
      <w:r>
        <w:t>bit_to_</w:t>
      </w:r>
      <w:proofErr w:type="gramStart"/>
      <w:r>
        <w:t>byte</w:t>
      </w:r>
      <w:proofErr w:type="spellEnd"/>
      <w:r>
        <w:t>(</w:t>
      </w:r>
      <w:proofErr w:type="gramEnd"/>
      <w:r>
        <w:t xml:space="preserve">uint8_t *in, uint8_t </w:t>
      </w:r>
      <w:proofErr w:type="gramStart"/>
      <w:r>
        <w:t>out[</w:t>
      </w:r>
      <w:proofErr w:type="gramEnd"/>
      <w:r>
        <w:t>8])</w:t>
      </w:r>
    </w:p>
    <w:p w14:paraId="6DCA262C" w14:textId="77777777" w:rsidR="00936D00" w:rsidRDefault="00936D00" w:rsidP="00936D00">
      <w:pPr>
        <w:rPr>
          <w:rFonts w:hint="eastAsia"/>
        </w:rPr>
      </w:pPr>
      <w:r>
        <w:t>{</w:t>
      </w:r>
    </w:p>
    <w:p w14:paraId="7F275F97" w14:textId="77777777" w:rsidR="00936D00" w:rsidRDefault="00936D00" w:rsidP="00936D00">
      <w:pPr>
        <w:rPr>
          <w:rFonts w:hint="eastAsia"/>
        </w:rPr>
      </w:pPr>
      <w:r>
        <w:rPr>
          <w:rFonts w:hint="eastAsia"/>
        </w:rPr>
        <w:t xml:space="preserve">  /* 完成函数 */</w:t>
      </w:r>
    </w:p>
    <w:p w14:paraId="248B1C91" w14:textId="77777777" w:rsidR="00936D00" w:rsidRDefault="00936D00" w:rsidP="00936D00">
      <w:pPr>
        <w:rPr>
          <w:rFonts w:hint="eastAsia"/>
        </w:rPr>
      </w:pPr>
      <w:r>
        <w:t>}</w:t>
      </w:r>
    </w:p>
    <w:p w14:paraId="07D3B222" w14:textId="77777777" w:rsidR="00936D00" w:rsidRDefault="00936D00" w:rsidP="00936D00">
      <w:pPr>
        <w:rPr>
          <w:rFonts w:hint="eastAsia"/>
        </w:rPr>
      </w:pPr>
    </w:p>
    <w:p w14:paraId="5F657274" w14:textId="1FF8554D" w:rsidR="00936D00" w:rsidRDefault="00936D00" w:rsidP="00936D00">
      <w:pPr>
        <w:rPr>
          <w:rFonts w:hint="eastAsia"/>
        </w:rPr>
      </w:pPr>
      <w:r>
        <w:rPr>
          <w:rFonts w:hint="eastAsia"/>
        </w:rPr>
        <w:t>其作用为：将输入字节“in”的每一位的值，放到输出的单字节数组</w:t>
      </w:r>
      <w:proofErr w:type="gramStart"/>
      <w:r>
        <w:t>”</w:t>
      </w:r>
      <w:proofErr w:type="gramEnd"/>
      <w:r>
        <w:rPr>
          <w:rFonts w:hint="eastAsia"/>
        </w:rPr>
        <w:t>out</w:t>
      </w:r>
      <w:proofErr w:type="gramStart"/>
      <w:r>
        <w:t>”</w:t>
      </w:r>
      <w:proofErr w:type="gramEnd"/>
      <w:r>
        <w:rPr>
          <w:rFonts w:hint="eastAsia"/>
        </w:rPr>
        <w:t>的相应字节处。如：in的第2位为1，则将out[2]设置为1，否则为0。</w:t>
      </w:r>
    </w:p>
    <w:p w14:paraId="51E4BD82" w14:textId="77777777" w:rsidR="00936D00" w:rsidRPr="00306C92" w:rsidRDefault="00936D00" w:rsidP="00936D00">
      <w:pPr>
        <w:rPr>
          <w:rFonts w:hint="eastAsia"/>
        </w:rPr>
      </w:pPr>
      <w:r>
        <w:rPr>
          <w:rFonts w:hint="eastAsia"/>
        </w:rPr>
        <w:t>用最简单的语句完成函数，并进行测试。</w:t>
      </w:r>
    </w:p>
    <w:p w14:paraId="1C5065B5" w14:textId="77777777" w:rsidR="00936D00" w:rsidRPr="00936D00" w:rsidRDefault="00936D00" w:rsidP="00AE4B3E">
      <w:pPr>
        <w:rPr>
          <w:rFonts w:hint="eastAsia"/>
        </w:rPr>
      </w:pPr>
    </w:p>
    <w:p w14:paraId="38F6051E" w14:textId="77777777" w:rsidR="0027533E" w:rsidRDefault="0027533E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br w:type="page"/>
      </w:r>
    </w:p>
    <w:p w14:paraId="3DC2B347" w14:textId="395CD221" w:rsidR="008425C1" w:rsidRDefault="008425C1" w:rsidP="008425C1">
      <w:pPr>
        <w:pStyle w:val="1"/>
        <w:numPr>
          <w:ilvl w:val="0"/>
          <w:numId w:val="15"/>
        </w:numPr>
        <w:rPr>
          <w:rFonts w:hint="eastAsia"/>
        </w:rPr>
      </w:pPr>
      <w:bookmarkStart w:id="24" w:name="_Toc196678624"/>
      <w:r>
        <w:rPr>
          <w:rFonts w:hint="eastAsia"/>
        </w:rPr>
        <w:lastRenderedPageBreak/>
        <w:t>硬件实验一</w:t>
      </w:r>
      <w:bookmarkEnd w:id="24"/>
    </w:p>
    <w:p w14:paraId="6268D17D" w14:textId="1D63C70A" w:rsidR="0027533E" w:rsidRDefault="0027533E" w:rsidP="0027533E">
      <w:pPr>
        <w:pStyle w:val="2"/>
        <w:numPr>
          <w:ilvl w:val="1"/>
          <w:numId w:val="15"/>
        </w:numPr>
        <w:rPr>
          <w:rFonts w:hint="eastAsia"/>
        </w:rPr>
      </w:pPr>
      <w:bookmarkStart w:id="25" w:name="_Toc196678625"/>
      <w:r>
        <w:rPr>
          <w:rFonts w:hint="eastAsia"/>
        </w:rPr>
        <w:t>目的</w:t>
      </w:r>
      <w:bookmarkEnd w:id="25"/>
    </w:p>
    <w:p w14:paraId="17D78CF2" w14:textId="51439EA5" w:rsidR="0027533E" w:rsidRPr="0027533E" w:rsidRDefault="0027533E" w:rsidP="0027533E">
      <w:pPr>
        <w:rPr>
          <w:rFonts w:hint="eastAsia"/>
        </w:rPr>
      </w:pPr>
      <w:r>
        <w:rPr>
          <w:rFonts w:hint="eastAsia"/>
        </w:rPr>
        <w:t>熟悉I</w:t>
      </w:r>
      <w:r w:rsidRPr="0027533E">
        <w:rPr>
          <w:rFonts w:hint="eastAsia"/>
        </w:rPr>
        <w:t>/O</w:t>
      </w:r>
      <w:r>
        <w:rPr>
          <w:rFonts w:hint="eastAsia"/>
        </w:rPr>
        <w:t>接口</w:t>
      </w:r>
      <w:r w:rsidRPr="0027533E">
        <w:rPr>
          <w:rFonts w:hint="eastAsia"/>
        </w:rPr>
        <w:t>控制和外部中断</w:t>
      </w:r>
      <w:r>
        <w:rPr>
          <w:rFonts w:hint="eastAsia"/>
        </w:rPr>
        <w:t>。至少完成基础型和设计型实验，探究型可选。</w:t>
      </w:r>
    </w:p>
    <w:tbl>
      <w:tblPr>
        <w:tblW w:w="824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91"/>
        <w:gridCol w:w="6551"/>
      </w:tblGrid>
      <w:tr w:rsidR="0027533E" w:rsidRPr="0027533E" w14:paraId="38A97BF4" w14:textId="77777777" w:rsidTr="004E722E">
        <w:trPr>
          <w:trHeight w:val="1112"/>
        </w:trPr>
        <w:tc>
          <w:tcPr>
            <w:tcW w:w="1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40D28706" w14:textId="105C8859" w:rsidR="0027533E" w:rsidRPr="0027533E" w:rsidRDefault="0027533E" w:rsidP="004E722E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I/O</w:t>
            </w:r>
            <w:proofErr w:type="gramStart"/>
            <w:r w:rsidRPr="0027533E">
              <w:rPr>
                <w:rFonts w:hint="eastAsia"/>
                <w:b/>
                <w:bCs/>
              </w:rPr>
              <w:t>口控制</w:t>
            </w:r>
            <w:proofErr w:type="gramEnd"/>
            <w:r>
              <w:rPr>
                <w:rFonts w:hint="eastAsia"/>
                <w:b/>
                <w:bCs/>
              </w:rPr>
              <w:t>和</w:t>
            </w:r>
            <w:r w:rsidRPr="0027533E">
              <w:rPr>
                <w:rFonts w:hint="eastAsia"/>
                <w:b/>
                <w:bCs/>
              </w:rPr>
              <w:t>外部中断实验</w:t>
            </w:r>
          </w:p>
        </w:tc>
        <w:tc>
          <w:tcPr>
            <w:tcW w:w="6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6792D74E" w14:textId="6CF595D3" w:rsidR="0027533E" w:rsidRPr="0027533E" w:rsidRDefault="0027533E" w:rsidP="004E722E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基础型：</w:t>
            </w:r>
            <w:r w:rsidRPr="0027533E">
              <w:rPr>
                <w:rFonts w:hint="eastAsia"/>
              </w:rPr>
              <w:t>8位LED显示</w:t>
            </w:r>
            <w:r>
              <w:rPr>
                <w:rFonts w:hint="eastAsia"/>
              </w:rPr>
              <w:t>输出</w:t>
            </w:r>
            <w:r w:rsidRPr="0027533E">
              <w:rPr>
                <w:rFonts w:hint="eastAsia"/>
              </w:rPr>
              <w:t>、2位独立按键</w:t>
            </w:r>
            <w:r>
              <w:rPr>
                <w:rFonts w:hint="eastAsia"/>
              </w:rPr>
              <w:t>外部中断</w:t>
            </w:r>
            <w:r w:rsidRPr="0027533E">
              <w:rPr>
                <w:rFonts w:hint="eastAsia"/>
              </w:rPr>
              <w:t>输入</w:t>
            </w:r>
          </w:p>
          <w:p w14:paraId="075ABB48" w14:textId="3AE2D96F" w:rsidR="0027533E" w:rsidRPr="0027533E" w:rsidRDefault="0027533E" w:rsidP="004E722E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设计型：</w:t>
            </w:r>
            <w:r w:rsidRPr="0027533E">
              <w:rPr>
                <w:rFonts w:hint="eastAsia"/>
              </w:rPr>
              <w:t>外部中断控制</w:t>
            </w:r>
            <w:r>
              <w:rPr>
                <w:rFonts w:hint="eastAsia"/>
              </w:rPr>
              <w:t>LED流水灯方向</w:t>
            </w:r>
          </w:p>
          <w:p w14:paraId="3ECF7ADE" w14:textId="3B8C3476" w:rsidR="0027533E" w:rsidRPr="0027533E" w:rsidRDefault="0027533E" w:rsidP="004E722E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探究型：</w:t>
            </w:r>
            <w:r>
              <w:rPr>
                <w:rFonts w:hint="eastAsia"/>
              </w:rPr>
              <w:t>按键设置LED流水</w:t>
            </w:r>
            <w:proofErr w:type="gramStart"/>
            <w:r>
              <w:rPr>
                <w:rFonts w:hint="eastAsia"/>
              </w:rPr>
              <w:t>灯速度</w:t>
            </w:r>
            <w:proofErr w:type="gramEnd"/>
          </w:p>
        </w:tc>
      </w:tr>
    </w:tbl>
    <w:p w14:paraId="3AC8CD90" w14:textId="70FA352C" w:rsidR="0027533E" w:rsidRDefault="0027533E" w:rsidP="0027533E">
      <w:pPr>
        <w:pStyle w:val="2"/>
        <w:numPr>
          <w:ilvl w:val="1"/>
          <w:numId w:val="15"/>
        </w:numPr>
        <w:rPr>
          <w:rFonts w:hint="eastAsia"/>
        </w:rPr>
      </w:pPr>
      <w:bookmarkStart w:id="26" w:name="_Ref164965372"/>
      <w:bookmarkStart w:id="27" w:name="_Toc196678626"/>
      <w:r w:rsidRPr="0027533E">
        <w:rPr>
          <w:rFonts w:hint="eastAsia"/>
        </w:rPr>
        <w:t>基础型</w:t>
      </w:r>
      <w:bookmarkEnd w:id="26"/>
      <w:bookmarkEnd w:id="27"/>
    </w:p>
    <w:p w14:paraId="1BFA5C19" w14:textId="311F5F3C" w:rsidR="00304E36" w:rsidRDefault="00304E36" w:rsidP="008F0194">
      <w:pPr>
        <w:rPr>
          <w:rFonts w:hint="eastAsia"/>
        </w:rPr>
      </w:pPr>
      <w:r>
        <w:rPr>
          <w:rFonts w:hint="eastAsia"/>
        </w:rPr>
        <w:t>1、实验原理图</w:t>
      </w:r>
      <w:r w:rsidR="007B50E3">
        <w:rPr>
          <w:rFonts w:hint="eastAsia"/>
        </w:rPr>
        <w:t>和内容</w:t>
      </w:r>
    </w:p>
    <w:p w14:paraId="061DC724" w14:textId="1B95601C" w:rsidR="008F0194" w:rsidRDefault="008F0194" w:rsidP="008F0194">
      <w:pPr>
        <w:rPr>
          <w:rFonts w:hint="eastAsia"/>
        </w:rPr>
      </w:pPr>
      <w:r>
        <w:rPr>
          <w:rFonts w:hint="eastAsia"/>
        </w:rPr>
        <w:t>如下图所示原理图连接实验板和功能模块。</w:t>
      </w:r>
    </w:p>
    <w:p w14:paraId="4C94C772" w14:textId="5660EB34" w:rsidR="007B50E3" w:rsidRDefault="0000077D" w:rsidP="008B4C93">
      <w:pPr>
        <w:jc w:val="center"/>
        <w:rPr>
          <w:rFonts w:hint="eastAsia"/>
        </w:rPr>
      </w:pPr>
      <w:r>
        <w:object w:dxaOrig="6871" w:dyaOrig="4306" w14:anchorId="39B0AB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75pt;height:259.5pt" o:ole="">
            <v:imagedata r:id="rId51" o:title=""/>
          </v:shape>
          <o:OLEObject Type="Embed" ProgID="Visio.Drawing.15" ShapeID="_x0000_i1025" DrawAspect="Content" ObjectID="_1807291393" r:id="rId52"/>
        </w:object>
      </w:r>
    </w:p>
    <w:p w14:paraId="435AC1C9" w14:textId="77777777" w:rsidR="0082396D" w:rsidRDefault="007B50E3" w:rsidP="008F0194">
      <w:pPr>
        <w:rPr>
          <w:rFonts w:hint="eastAsia"/>
        </w:rPr>
      </w:pPr>
      <w:r>
        <w:rPr>
          <w:rFonts w:hint="eastAsia"/>
        </w:rPr>
        <w:t>本实验的目的为：</w:t>
      </w:r>
    </w:p>
    <w:p w14:paraId="3B7554D0" w14:textId="77777777" w:rsidR="0082396D" w:rsidRDefault="007B50E3" w:rsidP="0082396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点击“</w:t>
      </w:r>
      <w:r w:rsidR="008F7DE9">
        <w:rPr>
          <w:rFonts w:hint="eastAsia"/>
        </w:rPr>
        <w:t>K</w:t>
      </w:r>
      <w:r>
        <w:t>1</w:t>
      </w:r>
      <w:r>
        <w:rPr>
          <w:rFonts w:hint="eastAsia"/>
        </w:rPr>
        <w:t>”，所有LED灯将点亮；</w:t>
      </w:r>
    </w:p>
    <w:p w14:paraId="79F5C8E0" w14:textId="77777777" w:rsidR="0082396D" w:rsidRDefault="007B50E3" w:rsidP="0082396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点击“</w:t>
      </w:r>
      <w:r w:rsidR="008F7DE9">
        <w:rPr>
          <w:rFonts w:hint="eastAsia"/>
        </w:rPr>
        <w:t>K</w:t>
      </w:r>
      <w:r>
        <w:t>2</w:t>
      </w:r>
      <w:r>
        <w:rPr>
          <w:rFonts w:hint="eastAsia"/>
        </w:rPr>
        <w:t>”，所有LED灯将熄灭。</w:t>
      </w:r>
    </w:p>
    <w:p w14:paraId="58033796" w14:textId="1F437540" w:rsidR="007B50E3" w:rsidRDefault="007B50E3" w:rsidP="0082396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通过中断实现以上目的。</w:t>
      </w:r>
    </w:p>
    <w:p w14:paraId="3F6D5146" w14:textId="77777777" w:rsidR="008F0194" w:rsidRDefault="008F0194" w:rsidP="008F0194">
      <w:pPr>
        <w:rPr>
          <w:rFonts w:hint="eastAsia"/>
        </w:rPr>
      </w:pPr>
    </w:p>
    <w:p w14:paraId="1025E55F" w14:textId="76056634" w:rsidR="00304E36" w:rsidRDefault="00304E36" w:rsidP="0027533E">
      <w:pPr>
        <w:rPr>
          <w:rFonts w:hint="eastAsia"/>
        </w:rPr>
      </w:pPr>
      <w:r>
        <w:rPr>
          <w:rFonts w:hint="eastAsia"/>
        </w:rPr>
        <w:t>2、新建工程</w:t>
      </w:r>
    </w:p>
    <w:p w14:paraId="11034373" w14:textId="544ABD11" w:rsidR="0027533E" w:rsidRDefault="0027533E" w:rsidP="0027533E">
      <w:pPr>
        <w:rPr>
          <w:rFonts w:hint="eastAsia"/>
        </w:rPr>
      </w:pPr>
      <w:r>
        <w:rPr>
          <w:rFonts w:hint="eastAsia"/>
        </w:rPr>
        <w:t>启动STM</w:t>
      </w:r>
      <w:r>
        <w:t>32</w:t>
      </w:r>
      <w:r>
        <w:rPr>
          <w:rFonts w:hint="eastAsia"/>
        </w:rPr>
        <w:t>CubeMX程序。点击菜单项“File</w:t>
      </w:r>
      <w:r>
        <w:t>-</w:t>
      </w:r>
      <w:r>
        <w:rPr>
          <w:rFonts w:hint="eastAsia"/>
        </w:rPr>
        <w:t>New</w:t>
      </w:r>
      <w:r>
        <w:t xml:space="preserve"> project</w:t>
      </w:r>
      <w:r>
        <w:rPr>
          <w:rFonts w:hint="eastAsia"/>
        </w:rPr>
        <w:t>”</w:t>
      </w:r>
    </w:p>
    <w:p w14:paraId="0FA8DA77" w14:textId="524427AA" w:rsidR="0027533E" w:rsidRDefault="002F613A" w:rsidP="0027533E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B42DEDA" wp14:editId="49F2D6C2">
                <wp:simplePos x="0" y="0"/>
                <wp:positionH relativeFrom="margin">
                  <wp:posOffset>903083</wp:posOffset>
                </wp:positionH>
                <wp:positionV relativeFrom="paragraph">
                  <wp:posOffset>316896</wp:posOffset>
                </wp:positionV>
                <wp:extent cx="606582" cy="117695"/>
                <wp:effectExtent l="0" t="0" r="22225" b="15875"/>
                <wp:wrapNone/>
                <wp:docPr id="26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582" cy="1176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AF7D2A" id="矩形 1" o:spid="_x0000_s1026" style="position:absolute;left:0;text-align:left;margin-left:71.1pt;margin-top:24.95pt;width:47.75pt;height:9.2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2F613A">
        <w:rPr>
          <w:noProof/>
        </w:rPr>
        <w:drawing>
          <wp:inline distT="0" distB="0" distL="0" distR="0" wp14:anchorId="06C78CB1" wp14:editId="39FD9F6C">
            <wp:extent cx="2693406" cy="109409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701229" cy="109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649D2" w14:textId="2BCD14A8" w:rsidR="00AB76CF" w:rsidRDefault="008F0194" w:rsidP="0027533E">
      <w:pPr>
        <w:rPr>
          <w:rFonts w:hint="eastAsia"/>
        </w:rPr>
      </w:pPr>
      <w:r>
        <w:rPr>
          <w:rFonts w:hint="eastAsia"/>
        </w:rPr>
        <w:t>如下图红框所示。</w:t>
      </w:r>
      <w:r w:rsidR="00AB76CF">
        <w:rPr>
          <w:rFonts w:hint="eastAsia"/>
        </w:rPr>
        <w:t>在弹出的窗口中，“</w:t>
      </w:r>
      <w:r w:rsidR="00AB76CF">
        <w:t>Commercial Part Number</w:t>
      </w:r>
      <w:r w:rsidR="00AB76CF">
        <w:rPr>
          <w:rFonts w:hint="eastAsia"/>
        </w:rPr>
        <w:t>”编辑框中输入“</w:t>
      </w:r>
      <w:r w:rsidR="00AB76CF" w:rsidRPr="00AB76CF">
        <w:t>STM32F446RET6</w:t>
      </w:r>
      <w:r w:rsidR="00AB76CF">
        <w:rPr>
          <w:rFonts w:hint="eastAsia"/>
        </w:rPr>
        <w:t>”。</w:t>
      </w:r>
    </w:p>
    <w:p w14:paraId="6AEC3A85" w14:textId="56923FD8" w:rsidR="00AB76CF" w:rsidRDefault="00AB76CF" w:rsidP="0027533E">
      <w:pPr>
        <w:rPr>
          <w:rFonts w:hint="eastAsia"/>
        </w:rPr>
      </w:pPr>
      <w:r>
        <w:rPr>
          <w:rFonts w:hint="eastAsia"/>
        </w:rPr>
        <w:t>然后在右下方的列表中，选择“</w:t>
      </w:r>
      <w:r w:rsidRPr="00AB76CF">
        <w:t>STM32F446RET6</w:t>
      </w:r>
      <w:r>
        <w:rPr>
          <w:rFonts w:hint="eastAsia"/>
        </w:rPr>
        <w:t>”。</w:t>
      </w:r>
    </w:p>
    <w:p w14:paraId="43A8353C" w14:textId="348AD105" w:rsidR="00AB76CF" w:rsidRDefault="00AB76CF" w:rsidP="0027533E">
      <w:pPr>
        <w:rPr>
          <w:rFonts w:hint="eastAsia"/>
        </w:rPr>
      </w:pPr>
      <w:r>
        <w:rPr>
          <w:rFonts w:hint="eastAsia"/>
        </w:rPr>
        <w:t>最后点击 “Start</w:t>
      </w:r>
      <w:r>
        <w:t xml:space="preserve"> </w:t>
      </w:r>
      <w:r>
        <w:rPr>
          <w:rFonts w:hint="eastAsia"/>
        </w:rPr>
        <w:t>Project</w:t>
      </w:r>
      <w:r>
        <w:t>”</w:t>
      </w:r>
    </w:p>
    <w:p w14:paraId="4C818455" w14:textId="4BC6991B" w:rsidR="002F613A" w:rsidRDefault="002F613A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CEC7242" wp14:editId="2E4026BF">
                <wp:simplePos x="0" y="0"/>
                <wp:positionH relativeFrom="margin">
                  <wp:posOffset>4551630</wp:posOffset>
                </wp:positionH>
                <wp:positionV relativeFrom="paragraph">
                  <wp:posOffset>416158</wp:posOffset>
                </wp:positionV>
                <wp:extent cx="660217" cy="121512"/>
                <wp:effectExtent l="0" t="0" r="26035" b="12065"/>
                <wp:wrapNone/>
                <wp:docPr id="3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0217" cy="12151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00DC9D" id="矩形 1" o:spid="_x0000_s1026" style="position:absolute;left:0;text-align:left;margin-left:358.4pt;margin-top:32.75pt;width:52pt;height:9.55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A68151E" wp14:editId="0C39329E">
                <wp:simplePos x="0" y="0"/>
                <wp:positionH relativeFrom="margin">
                  <wp:posOffset>1636414</wp:posOffset>
                </wp:positionH>
                <wp:positionV relativeFrom="paragraph">
                  <wp:posOffset>1878292</wp:posOffset>
                </wp:positionV>
                <wp:extent cx="3576119" cy="121512"/>
                <wp:effectExtent l="0" t="0" r="24765" b="12065"/>
                <wp:wrapNone/>
                <wp:docPr id="3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6119" cy="12151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C04ECB" id="矩形 1" o:spid="_x0000_s1026" style="position:absolute;left:0;text-align:left;margin-left:128.85pt;margin-top:147.9pt;width:281.6pt;height:9.5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7208905" wp14:editId="52CA7C40">
                <wp:simplePos x="0" y="0"/>
                <wp:positionH relativeFrom="margin">
                  <wp:posOffset>699380</wp:posOffset>
                </wp:positionH>
                <wp:positionV relativeFrom="paragraph">
                  <wp:posOffset>588173</wp:posOffset>
                </wp:positionV>
                <wp:extent cx="769545" cy="144391"/>
                <wp:effectExtent l="0" t="0" r="12065" b="27305"/>
                <wp:wrapNone/>
                <wp:docPr id="2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9545" cy="1443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47B5DD" id="矩形 1" o:spid="_x0000_s1026" style="position:absolute;left:0;text-align:left;margin-left:55.05pt;margin-top:46.3pt;width:60.6pt;height:1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2F613A">
        <w:rPr>
          <w:noProof/>
        </w:rPr>
        <w:drawing>
          <wp:inline distT="0" distB="0" distL="0" distR="0" wp14:anchorId="17F22C3F" wp14:editId="528B19BF">
            <wp:extent cx="5274310" cy="26670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7537F" w14:textId="482ECA42" w:rsidR="00AB76CF" w:rsidRDefault="00AB76CF" w:rsidP="0027533E">
      <w:pPr>
        <w:rPr>
          <w:rFonts w:hint="eastAsia"/>
        </w:rPr>
      </w:pPr>
    </w:p>
    <w:p w14:paraId="46121912" w14:textId="6E969008" w:rsidR="00304E36" w:rsidRDefault="00304E36" w:rsidP="0027533E">
      <w:pPr>
        <w:rPr>
          <w:rFonts w:hint="eastAsia"/>
        </w:rPr>
      </w:pPr>
      <w:r>
        <w:rPr>
          <w:rFonts w:hint="eastAsia"/>
        </w:rPr>
        <w:t>3、GPIO引脚设置</w:t>
      </w:r>
    </w:p>
    <w:p w14:paraId="7AF6C679" w14:textId="27DE89DD" w:rsidR="00D55D3D" w:rsidRDefault="008F0194" w:rsidP="0027533E">
      <w:pPr>
        <w:rPr>
          <w:rFonts w:hint="eastAsia"/>
        </w:rPr>
      </w:pPr>
      <w:r>
        <w:rPr>
          <w:rFonts w:hint="eastAsia"/>
        </w:rPr>
        <w:t>出现如下图所示的引脚功能定义图形化设置界面。根据本实验原理图所要求的连接方式，将各个引脚设置成所需的功能。</w:t>
      </w:r>
    </w:p>
    <w:p w14:paraId="1F5BB423" w14:textId="67B66789" w:rsidR="002F613A" w:rsidRDefault="002F613A" w:rsidP="0027533E">
      <w:pPr>
        <w:rPr>
          <w:rFonts w:hint="eastAsia"/>
        </w:rPr>
      </w:pPr>
      <w:r w:rsidRPr="002F613A">
        <w:rPr>
          <w:noProof/>
        </w:rPr>
        <w:drawing>
          <wp:inline distT="0" distB="0" distL="0" distR="0" wp14:anchorId="5BAED9CB" wp14:editId="5081B262">
            <wp:extent cx="2851842" cy="2691499"/>
            <wp:effectExtent l="0" t="0" r="571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55654" cy="2695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43EC1" w14:textId="77777777" w:rsidR="00D55D3D" w:rsidRDefault="00D55D3D" w:rsidP="0027533E">
      <w:pPr>
        <w:rPr>
          <w:rFonts w:hint="eastAsia"/>
        </w:rPr>
      </w:pPr>
    </w:p>
    <w:p w14:paraId="503E91A3" w14:textId="2DF32FB5" w:rsidR="008F0194" w:rsidRDefault="008F0194" w:rsidP="0027533E">
      <w:pPr>
        <w:rPr>
          <w:rFonts w:hint="eastAsia"/>
        </w:rPr>
      </w:pPr>
      <w:r>
        <w:rPr>
          <w:rFonts w:hint="eastAsia"/>
        </w:rPr>
        <w:t>例如：</w:t>
      </w:r>
      <w:r w:rsidR="00D55D3D">
        <w:rPr>
          <w:rFonts w:hint="eastAsia"/>
        </w:rPr>
        <w:t>鼠标左键点击“PA</w:t>
      </w:r>
      <w:r w:rsidR="00D55D3D">
        <w:t>5</w:t>
      </w:r>
      <w:r w:rsidR="00D55D3D">
        <w:rPr>
          <w:rFonts w:hint="eastAsia"/>
        </w:rPr>
        <w:t>”在弹出的菜单中选择“GPIO</w:t>
      </w:r>
      <w:r w:rsidR="00D55D3D">
        <w:t>_OUTPUT</w:t>
      </w:r>
      <w:r w:rsidR="00D55D3D">
        <w:rPr>
          <w:rFonts w:hint="eastAsia"/>
        </w:rPr>
        <w:t>”可以将PA</w:t>
      </w:r>
      <w:r w:rsidR="00D55D3D">
        <w:t>5</w:t>
      </w:r>
      <w:r w:rsidR="00D55D3D">
        <w:rPr>
          <w:rFonts w:hint="eastAsia"/>
        </w:rPr>
        <w:t>引脚设置成GPIO</w:t>
      </w:r>
      <w:r w:rsidR="00D55D3D">
        <w:rPr>
          <w:rFonts w:hint="eastAsia"/>
        </w:rPr>
        <w:lastRenderedPageBreak/>
        <w:t>的输出模式。其他引脚类似。最后设置完成的界面如下图所示</w:t>
      </w:r>
    </w:p>
    <w:p w14:paraId="6579EE78" w14:textId="1E47EF2C" w:rsidR="00D55D3D" w:rsidRDefault="002F613A" w:rsidP="0027533E">
      <w:pPr>
        <w:rPr>
          <w:rFonts w:hint="eastAsia"/>
        </w:rPr>
      </w:pPr>
      <w:r w:rsidRPr="002F613A">
        <w:rPr>
          <w:noProof/>
        </w:rPr>
        <w:drawing>
          <wp:inline distT="0" distB="0" distL="0" distR="0" wp14:anchorId="2DBB6588" wp14:editId="5A705271">
            <wp:extent cx="3315184" cy="3340729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21113" cy="3346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F2A00" w14:textId="77777777" w:rsidR="002F613A" w:rsidRDefault="002F613A" w:rsidP="0027533E">
      <w:pPr>
        <w:rPr>
          <w:rFonts w:hint="eastAsia"/>
        </w:rPr>
      </w:pPr>
    </w:p>
    <w:p w14:paraId="50CA602C" w14:textId="221794EA" w:rsidR="00D55D3D" w:rsidRDefault="004A298B" w:rsidP="0027533E">
      <w:pPr>
        <w:rPr>
          <w:rFonts w:hint="eastAsia"/>
        </w:rPr>
      </w:pPr>
      <w:r>
        <w:rPr>
          <w:rFonts w:hint="eastAsia"/>
        </w:rPr>
        <w:t>在窗口左侧的列表中，点击“A</w:t>
      </w:r>
      <w:r>
        <w:t>-&gt;Z</w:t>
      </w:r>
      <w:r>
        <w:rPr>
          <w:rFonts w:hint="eastAsia"/>
        </w:rPr>
        <w:t>”（按字母排序），然后点击“GPIO”。将弹出GPIO设置</w:t>
      </w:r>
      <w:r w:rsidR="005621F0">
        <w:rPr>
          <w:rFonts w:hint="eastAsia"/>
        </w:rPr>
        <w:t>页面</w:t>
      </w:r>
      <w:r>
        <w:rPr>
          <w:rFonts w:hint="eastAsia"/>
        </w:rPr>
        <w:t>。</w:t>
      </w:r>
      <w:r w:rsidR="001C3643">
        <w:rPr>
          <w:rFonts w:hint="eastAsia"/>
        </w:rPr>
        <w:t>这个窗口中可以对所有的GPIO进行设置。</w:t>
      </w:r>
    </w:p>
    <w:p w14:paraId="7717BED7" w14:textId="6A0B762A" w:rsidR="006F4ED8" w:rsidRDefault="001C3643" w:rsidP="0027533E">
      <w:pPr>
        <w:rPr>
          <w:rFonts w:hint="eastAsia"/>
        </w:rPr>
      </w:pPr>
      <w:r>
        <w:rPr>
          <w:rFonts w:hint="eastAsia"/>
        </w:rPr>
        <w:t>我们将“PC</w:t>
      </w:r>
      <w:r>
        <w:t>0</w:t>
      </w:r>
      <w:r>
        <w:rPr>
          <w:rFonts w:hint="eastAsia"/>
        </w:rPr>
        <w:t>”和“PC</w:t>
      </w:r>
      <w:r>
        <w:t>1</w:t>
      </w:r>
      <w:r>
        <w:rPr>
          <w:rFonts w:hint="eastAsia"/>
        </w:rPr>
        <w:t>”的“GPIO</w:t>
      </w:r>
      <w:r>
        <w:t xml:space="preserve"> Pull-up/Pull-down</w:t>
      </w:r>
      <w:r>
        <w:rPr>
          <w:rFonts w:hint="eastAsia"/>
        </w:rPr>
        <w:t>”设置成“</w:t>
      </w:r>
      <w:r>
        <w:t>Pull-up</w:t>
      </w:r>
      <w:r>
        <w:rPr>
          <w:rFonts w:hint="eastAsia"/>
        </w:rPr>
        <w:t>”</w:t>
      </w:r>
      <w:r w:rsidR="00B674A3">
        <w:rPr>
          <w:rFonts w:hint="eastAsia"/>
        </w:rPr>
        <w:t>（带上拉电阻）</w:t>
      </w:r>
      <w:r w:rsidR="00B43C87">
        <w:rPr>
          <w:rFonts w:hint="eastAsia"/>
        </w:rPr>
        <w:t>；</w:t>
      </w:r>
    </w:p>
    <w:p w14:paraId="0C90501F" w14:textId="6A13079B" w:rsidR="004A298B" w:rsidRDefault="00B43C87" w:rsidP="0027533E">
      <w:pPr>
        <w:rPr>
          <w:rFonts w:hint="eastAsia"/>
        </w:rPr>
      </w:pPr>
      <w:r>
        <w:rPr>
          <w:rFonts w:hint="eastAsia"/>
        </w:rPr>
        <w:t>“PC</w:t>
      </w:r>
      <w:r>
        <w:t>0</w:t>
      </w:r>
      <w:r>
        <w:rPr>
          <w:rFonts w:hint="eastAsia"/>
        </w:rPr>
        <w:t>”和“PC</w:t>
      </w:r>
      <w:r>
        <w:t>1</w:t>
      </w:r>
      <w:r>
        <w:rPr>
          <w:rFonts w:hint="eastAsia"/>
        </w:rPr>
        <w:t>”的“GPIO</w:t>
      </w:r>
      <w:r>
        <w:t xml:space="preserve"> </w:t>
      </w:r>
      <w:r>
        <w:rPr>
          <w:rFonts w:hint="eastAsia"/>
        </w:rPr>
        <w:t>mode”设置成“</w:t>
      </w:r>
      <w:r>
        <w:t>External Interrupt Mode with Falling edge trigger detection</w:t>
      </w:r>
      <w:r>
        <w:rPr>
          <w:rFonts w:hint="eastAsia"/>
        </w:rPr>
        <w:t>”。</w:t>
      </w:r>
      <w:r w:rsidR="001C3643">
        <w:rPr>
          <w:rFonts w:hint="eastAsia"/>
        </w:rPr>
        <w:t>如下图所示。</w:t>
      </w:r>
    </w:p>
    <w:p w14:paraId="3AFB1C26" w14:textId="181214D9" w:rsidR="001C3643" w:rsidRDefault="006C39F0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E27225A" wp14:editId="724B2069">
                <wp:simplePos x="0" y="0"/>
                <wp:positionH relativeFrom="margin">
                  <wp:posOffset>2152461</wp:posOffset>
                </wp:positionH>
                <wp:positionV relativeFrom="paragraph">
                  <wp:posOffset>3006354</wp:posOffset>
                </wp:positionV>
                <wp:extent cx="2208530" cy="303291"/>
                <wp:effectExtent l="0" t="0" r="20320" b="20955"/>
                <wp:wrapNone/>
                <wp:docPr id="3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8530" cy="3032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0A059B" id="矩形 1" o:spid="_x0000_s1026" style="position:absolute;left:0;text-align:left;margin-left:169.5pt;margin-top:236.7pt;width:173.9pt;height:23.9pt;z-index:251712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CB45F1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2AAC78A" wp14:editId="066C01BD">
                <wp:simplePos x="0" y="0"/>
                <wp:positionH relativeFrom="margin">
                  <wp:posOffset>269240</wp:posOffset>
                </wp:positionH>
                <wp:positionV relativeFrom="paragraph">
                  <wp:posOffset>134702</wp:posOffset>
                </wp:positionV>
                <wp:extent cx="226060" cy="144145"/>
                <wp:effectExtent l="0" t="0" r="21590" b="27305"/>
                <wp:wrapNone/>
                <wp:docPr id="36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060" cy="144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4294C5" id="矩形 1" o:spid="_x0000_s1026" style="position:absolute;left:0;text-align:left;margin-left:21.2pt;margin-top:10.6pt;width:17.8pt;height:11.3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B43C87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865345B" wp14:editId="62B0AE66">
                <wp:simplePos x="0" y="0"/>
                <wp:positionH relativeFrom="margin">
                  <wp:align>left</wp:align>
                </wp:positionH>
                <wp:positionV relativeFrom="paragraph">
                  <wp:posOffset>384037</wp:posOffset>
                </wp:positionV>
                <wp:extent cx="611109" cy="113168"/>
                <wp:effectExtent l="0" t="0" r="17780" b="20320"/>
                <wp:wrapNone/>
                <wp:docPr id="3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1109" cy="11316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7BED1C" id="矩形 1" o:spid="_x0000_s1026" style="position:absolute;left:0;text-align:left;margin-left:0;margin-top:30.25pt;width:48.1pt;height:8.9pt;z-index:25170841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B43C87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363B5FB" wp14:editId="0B282906">
                <wp:simplePos x="0" y="0"/>
                <wp:positionH relativeFrom="margin">
                  <wp:posOffset>1016251</wp:posOffset>
                </wp:positionH>
                <wp:positionV relativeFrom="paragraph">
                  <wp:posOffset>1226292</wp:posOffset>
                </wp:positionV>
                <wp:extent cx="3331676" cy="190123"/>
                <wp:effectExtent l="0" t="0" r="21590" b="19685"/>
                <wp:wrapNone/>
                <wp:docPr id="3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676" cy="1901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8E212" id="矩形 1" o:spid="_x0000_s1026" style="position:absolute;left:0;text-align:left;margin-left:80pt;margin-top:96.55pt;width:262.35pt;height:14.9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B43C87" w:rsidRPr="00B43C87">
        <w:rPr>
          <w:noProof/>
        </w:rPr>
        <w:drawing>
          <wp:inline distT="0" distB="0" distL="0" distR="0" wp14:anchorId="6BB9FAB1" wp14:editId="5D10815E">
            <wp:extent cx="4300396" cy="3440938"/>
            <wp:effectExtent l="0" t="0" r="5080" b="7620"/>
            <wp:docPr id="1481330567" name="图片 1481330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05381" cy="344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60F0" w14:textId="1E5FFE14" w:rsidR="002F613A" w:rsidRDefault="002F613A" w:rsidP="0027533E">
      <w:pPr>
        <w:rPr>
          <w:rFonts w:hint="eastAsia"/>
        </w:rPr>
      </w:pPr>
    </w:p>
    <w:p w14:paraId="4830C86C" w14:textId="3D4B92AE" w:rsidR="001C3643" w:rsidRDefault="005621F0" w:rsidP="0027533E">
      <w:pPr>
        <w:rPr>
          <w:rFonts w:hint="eastAsia"/>
        </w:rPr>
      </w:pPr>
      <w:r>
        <w:rPr>
          <w:rFonts w:hint="eastAsia"/>
        </w:rPr>
        <w:t>然后选择NVIC页面</w:t>
      </w:r>
      <w:r w:rsidR="007E03BC">
        <w:rPr>
          <w:rFonts w:hint="eastAsia"/>
        </w:rPr>
        <w:t>，将“</w:t>
      </w:r>
      <w:r w:rsidR="007E03BC">
        <w:t>EXTI Line 0 Interrupt</w:t>
      </w:r>
      <w:r w:rsidR="007E03BC">
        <w:rPr>
          <w:rFonts w:hint="eastAsia"/>
        </w:rPr>
        <w:t>”和“</w:t>
      </w:r>
      <w:r w:rsidR="007E03BC">
        <w:t>EXTI Line 1 Interrupt</w:t>
      </w:r>
      <w:r w:rsidR="007E03BC">
        <w:rPr>
          <w:rFonts w:hint="eastAsia"/>
        </w:rPr>
        <w:t>”的“</w:t>
      </w:r>
      <w:r w:rsidR="007E03BC">
        <w:t>Enable</w:t>
      </w:r>
      <w:r w:rsidR="007E03BC">
        <w:rPr>
          <w:rFonts w:hint="eastAsia"/>
        </w:rPr>
        <w:t>”选择框勾</w:t>
      </w:r>
      <w:r w:rsidR="007E03BC">
        <w:rPr>
          <w:rFonts w:hint="eastAsia"/>
        </w:rPr>
        <w:lastRenderedPageBreak/>
        <w:t>上，启用EXTI</w:t>
      </w:r>
      <w:r w:rsidR="007E03BC">
        <w:t>0</w:t>
      </w:r>
      <w:r w:rsidR="007E03BC">
        <w:rPr>
          <w:rFonts w:hint="eastAsia"/>
        </w:rPr>
        <w:t>和EXTI</w:t>
      </w:r>
      <w:r w:rsidR="007E03BC">
        <w:t>1</w:t>
      </w:r>
      <w:r w:rsidR="007E03BC">
        <w:rPr>
          <w:rFonts w:hint="eastAsia"/>
        </w:rPr>
        <w:t>中断。如下图所示</w:t>
      </w:r>
    </w:p>
    <w:p w14:paraId="631C7A10" w14:textId="66306311" w:rsidR="008F0194" w:rsidRDefault="00EE6B0E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F2C7F5C" wp14:editId="0EE07CF6">
                <wp:simplePos x="0" y="0"/>
                <wp:positionH relativeFrom="margin">
                  <wp:posOffset>912137</wp:posOffset>
                </wp:positionH>
                <wp:positionV relativeFrom="paragraph">
                  <wp:posOffset>739970</wp:posOffset>
                </wp:positionV>
                <wp:extent cx="3422210" cy="212756"/>
                <wp:effectExtent l="0" t="0" r="26035" b="15875"/>
                <wp:wrapNone/>
                <wp:docPr id="42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2210" cy="21275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43B195" id="矩形 1" o:spid="_x0000_s1026" style="position:absolute;left:0;text-align:left;margin-left:71.8pt;margin-top:58.25pt;width:269.45pt;height:16.75pt;z-index:251716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F954182" wp14:editId="265DCBC8">
                <wp:simplePos x="0" y="0"/>
                <wp:positionH relativeFrom="margin">
                  <wp:posOffset>1256168</wp:posOffset>
                </wp:positionH>
                <wp:positionV relativeFrom="paragraph">
                  <wp:posOffset>509106</wp:posOffset>
                </wp:positionV>
                <wp:extent cx="357612" cy="149369"/>
                <wp:effectExtent l="0" t="0" r="23495" b="22225"/>
                <wp:wrapNone/>
                <wp:docPr id="4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612" cy="14936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9C2EA1" id="矩形 1" o:spid="_x0000_s1026" style="position:absolute;left:0;text-align:left;margin-left:98.9pt;margin-top:40.1pt;width:28.15pt;height:11.75pt;z-index:251714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EE6B0E">
        <w:rPr>
          <w:noProof/>
        </w:rPr>
        <w:drawing>
          <wp:inline distT="0" distB="0" distL="0" distR="0" wp14:anchorId="5EA84B6B" wp14:editId="6645F61E">
            <wp:extent cx="4383573" cy="1804939"/>
            <wp:effectExtent l="0" t="0" r="0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96493" cy="1810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79BE2" w14:textId="77777777" w:rsidR="00EE6B0E" w:rsidRDefault="00EE6B0E" w:rsidP="0027533E">
      <w:pPr>
        <w:rPr>
          <w:rFonts w:hint="eastAsia"/>
        </w:rPr>
      </w:pPr>
    </w:p>
    <w:p w14:paraId="767824BF" w14:textId="5982929F" w:rsidR="00304E36" w:rsidRDefault="00304E36" w:rsidP="0027533E">
      <w:pPr>
        <w:rPr>
          <w:rFonts w:hint="eastAsia"/>
        </w:rPr>
      </w:pPr>
      <w:r>
        <w:rPr>
          <w:rFonts w:hint="eastAsia"/>
        </w:rPr>
        <w:t>4、工程生成方式设置</w:t>
      </w:r>
    </w:p>
    <w:p w14:paraId="7F1973DA" w14:textId="14562CBD" w:rsidR="00AB76CF" w:rsidRDefault="00304E36" w:rsidP="0027533E">
      <w:pPr>
        <w:rPr>
          <w:rFonts w:hint="eastAsia"/>
        </w:rPr>
      </w:pPr>
      <w:r>
        <w:rPr>
          <w:rFonts w:hint="eastAsia"/>
        </w:rPr>
        <w:t>选择 “Project</w:t>
      </w:r>
      <w:r>
        <w:t xml:space="preserve"> </w:t>
      </w:r>
      <w:r>
        <w:rPr>
          <w:rFonts w:hint="eastAsia"/>
        </w:rPr>
        <w:t>Manager”页面，将“Tool</w:t>
      </w:r>
      <w:r>
        <w:t xml:space="preserve"> </w:t>
      </w:r>
      <w:r>
        <w:rPr>
          <w:rFonts w:hint="eastAsia"/>
        </w:rPr>
        <w:t>Chain</w:t>
      </w:r>
      <w:r>
        <w:t xml:space="preserve"> / </w:t>
      </w:r>
      <w:r>
        <w:rPr>
          <w:rFonts w:hint="eastAsia"/>
        </w:rPr>
        <w:t>IDE”设置成“MDK</w:t>
      </w:r>
      <w:r>
        <w:t>-</w:t>
      </w:r>
      <w:r>
        <w:rPr>
          <w:rFonts w:hint="eastAsia"/>
        </w:rPr>
        <w:t>ARM”（使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生成project），如下图所示</w:t>
      </w:r>
    </w:p>
    <w:p w14:paraId="11B5180B" w14:textId="22C29948" w:rsidR="00304E36" w:rsidRDefault="00A02B98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457B118" wp14:editId="0CC99937">
                <wp:simplePos x="0" y="0"/>
                <wp:positionH relativeFrom="margin">
                  <wp:posOffset>255496</wp:posOffset>
                </wp:positionH>
                <wp:positionV relativeFrom="paragraph">
                  <wp:posOffset>410437</wp:posOffset>
                </wp:positionV>
                <wp:extent cx="602056" cy="298765"/>
                <wp:effectExtent l="0" t="0" r="26670" b="25400"/>
                <wp:wrapNone/>
                <wp:docPr id="46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2056" cy="2987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3DEC40" id="矩形 1" o:spid="_x0000_s1026" style="position:absolute;left:0;text-align:left;margin-left:20.1pt;margin-top:32.3pt;width:47.4pt;height:23.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011AF98" wp14:editId="68AC4F9C">
                <wp:simplePos x="0" y="0"/>
                <wp:positionH relativeFrom="margin">
                  <wp:posOffset>1056992</wp:posOffset>
                </wp:positionH>
                <wp:positionV relativeFrom="paragraph">
                  <wp:posOffset>1144056</wp:posOffset>
                </wp:positionV>
                <wp:extent cx="2018923" cy="176159"/>
                <wp:effectExtent l="0" t="0" r="19685" b="14605"/>
                <wp:wrapNone/>
                <wp:docPr id="4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8923" cy="17615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35BD6C" id="矩形 1" o:spid="_x0000_s1026" style="position:absolute;left:0;text-align:left;margin-left:83.25pt;margin-top:90.1pt;width:158.95pt;height:13.85pt;z-index:251720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ABA06CC" wp14:editId="40A5CC9E">
                <wp:simplePos x="0" y="0"/>
                <wp:positionH relativeFrom="margin">
                  <wp:posOffset>2573448</wp:posOffset>
                </wp:positionH>
                <wp:positionV relativeFrom="paragraph">
                  <wp:posOffset>66694</wp:posOffset>
                </wp:positionV>
                <wp:extent cx="1425725" cy="217252"/>
                <wp:effectExtent l="0" t="0" r="22225" b="11430"/>
                <wp:wrapNone/>
                <wp:docPr id="4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5725" cy="21725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710715" id="矩形 1" o:spid="_x0000_s1026" style="position:absolute;left:0;text-align:left;margin-left:202.65pt;margin-top:5.25pt;width:112.25pt;height:17.1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816F9B" w:rsidRPr="00A02B98">
        <w:rPr>
          <w:noProof/>
        </w:rPr>
        <w:drawing>
          <wp:inline distT="0" distB="0" distL="0" distR="0" wp14:anchorId="5D0DFCED" wp14:editId="14B09EA9">
            <wp:extent cx="5274310" cy="224980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3EBD8" w14:textId="4C5378D4" w:rsidR="00A02B98" w:rsidRDefault="00A02B98" w:rsidP="0027533E">
      <w:pPr>
        <w:rPr>
          <w:rFonts w:hint="eastAsia"/>
        </w:rPr>
      </w:pPr>
    </w:p>
    <w:p w14:paraId="5C6F55BB" w14:textId="108BF9F9" w:rsidR="005922B2" w:rsidRDefault="005922B2" w:rsidP="005922B2">
      <w:pPr>
        <w:rPr>
          <w:rFonts w:hint="eastAsia"/>
        </w:rPr>
      </w:pPr>
      <w:r>
        <w:rPr>
          <w:rFonts w:hint="eastAsia"/>
        </w:rPr>
        <w:t>然后到“Code</w:t>
      </w:r>
      <w:r>
        <w:t xml:space="preserve"> Generator</w:t>
      </w:r>
      <w:r>
        <w:rPr>
          <w:rFonts w:hint="eastAsia"/>
        </w:rPr>
        <w:t>”页面，点选“</w:t>
      </w:r>
      <w:r>
        <w:t>Copy only the necessary library files</w:t>
      </w:r>
      <w:r>
        <w:rPr>
          <w:rFonts w:hint="eastAsia"/>
        </w:rPr>
        <w:t>”（减小工程文件夹大小）。</w:t>
      </w:r>
    </w:p>
    <w:p w14:paraId="394F488A" w14:textId="77777777" w:rsidR="005922B2" w:rsidRPr="005922B2" w:rsidRDefault="005922B2" w:rsidP="0027533E">
      <w:pPr>
        <w:rPr>
          <w:rFonts w:hint="eastAsia"/>
        </w:rPr>
      </w:pPr>
    </w:p>
    <w:p w14:paraId="5EA05417" w14:textId="3D8EEBE6" w:rsidR="005922B2" w:rsidRDefault="005922B2" w:rsidP="0027533E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EFCA23C" wp14:editId="3EFA3D2E">
                <wp:simplePos x="0" y="0"/>
                <wp:positionH relativeFrom="margin">
                  <wp:posOffset>158262</wp:posOffset>
                </wp:positionH>
                <wp:positionV relativeFrom="paragraph">
                  <wp:posOffset>899327</wp:posOffset>
                </wp:positionV>
                <wp:extent cx="763674" cy="251209"/>
                <wp:effectExtent l="0" t="0" r="17780" b="15875"/>
                <wp:wrapNone/>
                <wp:docPr id="4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3674" cy="25120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435C0C" id="矩形 1" o:spid="_x0000_s1026" style="position:absolute;left:0;text-align:left;margin-left:12.45pt;margin-top:70.8pt;width:60.15pt;height:19.8pt;z-index:251747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43DDE85" wp14:editId="2D66DFB1">
                <wp:simplePos x="0" y="0"/>
                <wp:positionH relativeFrom="margin">
                  <wp:posOffset>1077685</wp:posOffset>
                </wp:positionH>
                <wp:positionV relativeFrom="paragraph">
                  <wp:posOffset>417007</wp:posOffset>
                </wp:positionV>
                <wp:extent cx="2034791" cy="366764"/>
                <wp:effectExtent l="0" t="0" r="22860" b="14605"/>
                <wp:wrapNone/>
                <wp:docPr id="4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4791" cy="36676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CBB6AF" id="矩形 1" o:spid="_x0000_s1026" style="position:absolute;left:0;text-align:left;margin-left:84.85pt;margin-top:32.85pt;width:160.2pt;height:28.9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5922B2">
        <w:rPr>
          <w:noProof/>
        </w:rPr>
        <w:drawing>
          <wp:inline distT="0" distB="0" distL="0" distR="0" wp14:anchorId="2CB55E25" wp14:editId="3C759CB8">
            <wp:extent cx="5246222" cy="30835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51647" cy="3086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3BB94" w14:textId="77777777" w:rsidR="005922B2" w:rsidRDefault="005922B2" w:rsidP="0027533E">
      <w:pPr>
        <w:rPr>
          <w:rFonts w:hint="eastAsia"/>
        </w:rPr>
      </w:pPr>
    </w:p>
    <w:p w14:paraId="11596D4E" w14:textId="37173FD2" w:rsidR="00304E36" w:rsidRDefault="00304E36" w:rsidP="0027533E">
      <w:pPr>
        <w:rPr>
          <w:rFonts w:hint="eastAsia"/>
        </w:rPr>
      </w:pPr>
      <w:r>
        <w:rPr>
          <w:rFonts w:hint="eastAsia"/>
        </w:rPr>
        <w:t>然后到“</w:t>
      </w:r>
      <w:r>
        <w:t>Advanced Settings</w:t>
      </w:r>
      <w:r>
        <w:rPr>
          <w:rFonts w:hint="eastAsia"/>
        </w:rPr>
        <w:t>”页面，将“Driver</w:t>
      </w:r>
      <w:r>
        <w:t xml:space="preserve"> </w:t>
      </w:r>
      <w:r>
        <w:rPr>
          <w:rFonts w:hint="eastAsia"/>
        </w:rPr>
        <w:t>Selector”列表里面的所有项目都改为“LL”（使用Low</w:t>
      </w:r>
      <w:r>
        <w:t xml:space="preserve"> </w:t>
      </w:r>
      <w:r>
        <w:rPr>
          <w:rFonts w:hint="eastAsia"/>
        </w:rPr>
        <w:t>Level驱动）。</w:t>
      </w:r>
    </w:p>
    <w:p w14:paraId="76553D52" w14:textId="69B29B8F" w:rsidR="00816F9B" w:rsidRDefault="00816F9B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94489B9" wp14:editId="33C98F35">
                <wp:simplePos x="0" y="0"/>
                <wp:positionH relativeFrom="margin">
                  <wp:posOffset>1097733</wp:posOffset>
                </wp:positionH>
                <wp:positionV relativeFrom="paragraph">
                  <wp:posOffset>381302</wp:posOffset>
                </wp:positionV>
                <wp:extent cx="1977924" cy="217283"/>
                <wp:effectExtent l="0" t="0" r="22860" b="11430"/>
                <wp:wrapNone/>
                <wp:docPr id="5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7924" cy="21728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C6920E" id="矩形 1" o:spid="_x0000_s1026" style="position:absolute;left:0;text-align:left;margin-left:86.45pt;margin-top:30pt;width:155.75pt;height:17.1pt;z-index:251726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67B47AF" wp14:editId="44622DF9">
                <wp:simplePos x="0" y="0"/>
                <wp:positionH relativeFrom="margin">
                  <wp:posOffset>115017</wp:posOffset>
                </wp:positionH>
                <wp:positionV relativeFrom="paragraph">
                  <wp:posOffset>1558108</wp:posOffset>
                </wp:positionV>
                <wp:extent cx="814812" cy="285184"/>
                <wp:effectExtent l="0" t="0" r="23495" b="19685"/>
                <wp:wrapNone/>
                <wp:docPr id="5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4812" cy="28518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39E537" id="矩形 1" o:spid="_x0000_s1026" style="position:absolute;left:0;text-align:left;margin-left:9.05pt;margin-top:122.7pt;width:64.15pt;height:22.45pt;z-index:251724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816F9B">
        <w:rPr>
          <w:noProof/>
        </w:rPr>
        <w:drawing>
          <wp:inline distT="0" distB="0" distL="0" distR="0" wp14:anchorId="2DC2FA2A" wp14:editId="2B377947">
            <wp:extent cx="5274310" cy="23050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B8C48" w14:textId="40E16FF6" w:rsidR="00304E36" w:rsidRDefault="00304E36" w:rsidP="0027533E">
      <w:pPr>
        <w:rPr>
          <w:rFonts w:hint="eastAsia"/>
        </w:rPr>
      </w:pPr>
    </w:p>
    <w:p w14:paraId="239106FD" w14:textId="29867C2D" w:rsidR="00304E36" w:rsidRDefault="00304E36" w:rsidP="0027533E">
      <w:pPr>
        <w:rPr>
          <w:rFonts w:hint="eastAsia"/>
        </w:rPr>
      </w:pPr>
      <w:r>
        <w:rPr>
          <w:rFonts w:hint="eastAsia"/>
        </w:rPr>
        <w:t>然后点击菜单项“File</w:t>
      </w:r>
      <w:r>
        <w:t>-Save Project</w:t>
      </w:r>
      <w:r>
        <w:rPr>
          <w:rFonts w:hint="eastAsia"/>
        </w:rPr>
        <w:t>”，为工程取个名字，并保存在本地。之后可以双击保存的工程文件（.</w:t>
      </w:r>
      <w:r>
        <w:t>IOC</w:t>
      </w:r>
      <w:r>
        <w:rPr>
          <w:rFonts w:hint="eastAsia"/>
        </w:rPr>
        <w:t>）重新打开工程编辑。</w:t>
      </w:r>
      <w:r w:rsidRPr="00CC0D96">
        <w:rPr>
          <w:rFonts w:hint="eastAsia"/>
          <w:b/>
          <w:bCs/>
          <w:u w:val="single"/>
        </w:rPr>
        <w:t>注意：保存的目录不能有中文路径，否则会出错</w:t>
      </w:r>
      <w:r>
        <w:rPr>
          <w:rFonts w:hint="eastAsia"/>
        </w:rPr>
        <w:t>。</w:t>
      </w:r>
      <w:r w:rsidR="008148D2">
        <w:rPr>
          <w:rFonts w:hint="eastAsia"/>
        </w:rPr>
        <w:t>如下图所示</w:t>
      </w:r>
    </w:p>
    <w:p w14:paraId="275683F8" w14:textId="4A938E09" w:rsidR="00CC0D96" w:rsidRDefault="00CC0D96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9BCD4F3" wp14:editId="182B6471">
                <wp:simplePos x="0" y="0"/>
                <wp:positionH relativeFrom="margin">
                  <wp:posOffset>984565</wp:posOffset>
                </wp:positionH>
                <wp:positionV relativeFrom="paragraph">
                  <wp:posOffset>614278</wp:posOffset>
                </wp:positionV>
                <wp:extent cx="674484" cy="95061"/>
                <wp:effectExtent l="0" t="0" r="11430" b="19685"/>
                <wp:wrapNone/>
                <wp:docPr id="5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4484" cy="9506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3AB45D" id="矩形 1" o:spid="_x0000_s1026" style="position:absolute;left:0;text-align:left;margin-left:77.5pt;margin-top:48.35pt;width:53.1pt;height:7.5pt;z-index:251728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CC0D96">
        <w:rPr>
          <w:noProof/>
        </w:rPr>
        <w:drawing>
          <wp:inline distT="0" distB="0" distL="0" distR="0" wp14:anchorId="5AF45E0C" wp14:editId="47006362">
            <wp:extent cx="5274310" cy="155067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4581D" w14:textId="01C513D3" w:rsidR="00304E36" w:rsidRDefault="00304E36" w:rsidP="0027533E">
      <w:pPr>
        <w:rPr>
          <w:rFonts w:hint="eastAsia"/>
        </w:rPr>
      </w:pPr>
    </w:p>
    <w:p w14:paraId="00963D7A" w14:textId="60BA973F" w:rsidR="00304E36" w:rsidRDefault="00304E36" w:rsidP="0027533E">
      <w:pPr>
        <w:rPr>
          <w:rFonts w:hint="eastAsia"/>
        </w:rPr>
      </w:pPr>
      <w:r>
        <w:rPr>
          <w:rFonts w:hint="eastAsia"/>
        </w:rPr>
        <w:lastRenderedPageBreak/>
        <w:t>然后点击</w:t>
      </w:r>
      <w:r w:rsidR="008148D2">
        <w:rPr>
          <w:rFonts w:hint="eastAsia"/>
        </w:rPr>
        <w:t>“GENERATE</w:t>
      </w:r>
      <w:r w:rsidR="008148D2">
        <w:t xml:space="preserve"> </w:t>
      </w:r>
      <w:r w:rsidR="008148D2">
        <w:rPr>
          <w:rFonts w:hint="eastAsia"/>
        </w:rPr>
        <w:t>CODE”按钮，生成</w:t>
      </w:r>
      <w:proofErr w:type="spellStart"/>
      <w:r w:rsidR="008148D2">
        <w:rPr>
          <w:rFonts w:hint="eastAsia"/>
        </w:rPr>
        <w:t>keil</w:t>
      </w:r>
      <w:proofErr w:type="spellEnd"/>
      <w:r w:rsidR="008148D2">
        <w:rPr>
          <w:rFonts w:hint="eastAsia"/>
        </w:rPr>
        <w:t>的工程文件，在弹出的窗口中点击“</w:t>
      </w:r>
      <w:r w:rsidR="008148D2">
        <w:t>Open Project</w:t>
      </w:r>
      <w:r w:rsidR="008148D2">
        <w:rPr>
          <w:rFonts w:hint="eastAsia"/>
        </w:rPr>
        <w:t>”。如下图所示。</w:t>
      </w:r>
    </w:p>
    <w:p w14:paraId="71493DB3" w14:textId="622F1B23" w:rsidR="00626435" w:rsidRDefault="00626435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71D5AD3" wp14:editId="23CB3D47">
                <wp:simplePos x="0" y="0"/>
                <wp:positionH relativeFrom="margin">
                  <wp:posOffset>4044637</wp:posOffset>
                </wp:positionH>
                <wp:positionV relativeFrom="paragraph">
                  <wp:posOffset>367872</wp:posOffset>
                </wp:positionV>
                <wp:extent cx="647322" cy="99589"/>
                <wp:effectExtent l="0" t="0" r="19685" b="15240"/>
                <wp:wrapNone/>
                <wp:docPr id="5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322" cy="9958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4769F8" id="矩形 1" o:spid="_x0000_s1026" style="position:absolute;left:0;text-align:left;margin-left:318.5pt;margin-top:28.95pt;width:50.95pt;height:7.85pt;z-index:2517309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CC0D96">
        <w:rPr>
          <w:noProof/>
        </w:rPr>
        <w:drawing>
          <wp:inline distT="0" distB="0" distL="0" distR="0" wp14:anchorId="68E7DB13" wp14:editId="72D32E03">
            <wp:extent cx="5274310" cy="155067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29686" w14:textId="4430EB9A" w:rsidR="008148D2" w:rsidRDefault="00626435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6933557" wp14:editId="1F37F8BC">
                <wp:simplePos x="0" y="0"/>
                <wp:positionH relativeFrom="margin">
                  <wp:posOffset>762755</wp:posOffset>
                </wp:positionH>
                <wp:positionV relativeFrom="paragraph">
                  <wp:posOffset>856156</wp:posOffset>
                </wp:positionV>
                <wp:extent cx="488888" cy="149382"/>
                <wp:effectExtent l="0" t="0" r="26035" b="22225"/>
                <wp:wrapNone/>
                <wp:docPr id="5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8888" cy="14938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385B70" id="矩形 1" o:spid="_x0000_s1026" style="position:absolute;left:0;text-align:left;margin-left:60.05pt;margin-top:67.4pt;width:38.5pt;height:11.75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626435">
        <w:rPr>
          <w:noProof/>
        </w:rPr>
        <w:drawing>
          <wp:inline distT="0" distB="0" distL="0" distR="0" wp14:anchorId="2BFDCE42" wp14:editId="247EED91">
            <wp:extent cx="2005300" cy="997288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019298" cy="1004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64BE5" w14:textId="77777777" w:rsidR="00626435" w:rsidRDefault="00626435" w:rsidP="0027533E">
      <w:pPr>
        <w:rPr>
          <w:rFonts w:hint="eastAsia"/>
        </w:rPr>
      </w:pPr>
    </w:p>
    <w:p w14:paraId="1C07F857" w14:textId="09173EAB" w:rsidR="009B2174" w:rsidRDefault="008148D2" w:rsidP="0027533E">
      <w:pPr>
        <w:rPr>
          <w:rFonts w:hint="eastAsia"/>
        </w:rPr>
      </w:pPr>
      <w:r>
        <w:rPr>
          <w:rFonts w:hint="eastAsia"/>
        </w:rPr>
        <w:t>这是，如果所有设置正常，并且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已经安装成功，那么刚刚生成的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工程文件将会打开</w:t>
      </w:r>
      <w:r w:rsidR="0062080A">
        <w:rPr>
          <w:rFonts w:hint="eastAsia"/>
        </w:rPr>
        <w:t>。</w:t>
      </w:r>
      <w:r w:rsidR="005A6F0F">
        <w:rPr>
          <w:rFonts w:hint="eastAsia"/>
        </w:rPr>
        <w:t>在</w:t>
      </w:r>
      <w:proofErr w:type="spellStart"/>
      <w:r w:rsidR="005A6F0F">
        <w:rPr>
          <w:rFonts w:hint="eastAsia"/>
        </w:rPr>
        <w:t>keil</w:t>
      </w:r>
      <w:proofErr w:type="spellEnd"/>
      <w:r w:rsidR="005A6F0F">
        <w:rPr>
          <w:rFonts w:hint="eastAsia"/>
        </w:rPr>
        <w:t>窗口中，点击</w:t>
      </w:r>
      <w:r w:rsidR="00521412">
        <w:rPr>
          <w:rFonts w:hint="eastAsia"/>
        </w:rPr>
        <w:t>O</w:t>
      </w:r>
      <w:r w:rsidR="00521412">
        <w:t>ptions for target</w:t>
      </w:r>
      <w:r w:rsidR="00521412">
        <w:rPr>
          <w:rFonts w:hint="eastAsia"/>
        </w:rPr>
        <w:t xml:space="preserve">按钮 </w:t>
      </w:r>
      <w:r w:rsidR="00521412" w:rsidRPr="00CB0067">
        <w:rPr>
          <w:noProof/>
        </w:rPr>
        <w:drawing>
          <wp:inline distT="0" distB="0" distL="0" distR="0" wp14:anchorId="7BD8F6D4" wp14:editId="4D821F9F">
            <wp:extent cx="197510" cy="248716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8928" cy="250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6F0F">
        <w:rPr>
          <w:rFonts w:hint="eastAsia"/>
        </w:rPr>
        <w:t>。在弹出的配置窗口中，选择“Target”页面，然后将“ARM</w:t>
      </w:r>
      <w:r w:rsidR="005A6F0F">
        <w:t xml:space="preserve"> </w:t>
      </w:r>
      <w:r w:rsidR="005A6F0F">
        <w:rPr>
          <w:rFonts w:hint="eastAsia"/>
        </w:rPr>
        <w:t>Compile”更改为“Use</w:t>
      </w:r>
      <w:r w:rsidR="005A6F0F">
        <w:t xml:space="preserve"> </w:t>
      </w:r>
      <w:r w:rsidR="005A6F0F">
        <w:rPr>
          <w:rFonts w:hint="eastAsia"/>
        </w:rPr>
        <w:t>default</w:t>
      </w:r>
      <w:r w:rsidR="005A6F0F">
        <w:t xml:space="preserve"> compile version 6</w:t>
      </w:r>
      <w:r w:rsidR="005A6F0F">
        <w:rPr>
          <w:rFonts w:hint="eastAsia"/>
        </w:rPr>
        <w:t>”。</w:t>
      </w:r>
      <w:r w:rsidR="009C5AEA">
        <w:rPr>
          <w:rFonts w:hint="eastAsia"/>
        </w:rPr>
        <w:t>如下图所示</w:t>
      </w:r>
    </w:p>
    <w:p w14:paraId="03A475DE" w14:textId="0F18E81A" w:rsidR="009C5AEA" w:rsidRDefault="00521412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FB4BDD3" wp14:editId="6ADA24B6">
                <wp:simplePos x="0" y="0"/>
                <wp:positionH relativeFrom="margin">
                  <wp:posOffset>1984972</wp:posOffset>
                </wp:positionH>
                <wp:positionV relativeFrom="paragraph">
                  <wp:posOffset>408312</wp:posOffset>
                </wp:positionV>
                <wp:extent cx="977775" cy="131276"/>
                <wp:effectExtent l="0" t="0" r="13335" b="21590"/>
                <wp:wrapNone/>
                <wp:docPr id="148133056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775" cy="13127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F90AE7" id="矩形 1" o:spid="_x0000_s1026" style="position:absolute;left:0;text-align:left;margin-left:156.3pt;margin-top:32.15pt;width:77pt;height:10.3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521412">
        <w:rPr>
          <w:noProof/>
        </w:rPr>
        <w:drawing>
          <wp:inline distT="0" distB="0" distL="0" distR="0" wp14:anchorId="2D68040C" wp14:editId="5068E2BA">
            <wp:extent cx="3015858" cy="2284950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019839" cy="2287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CEAE3" w14:textId="068754F6" w:rsidR="00052380" w:rsidRDefault="00052380" w:rsidP="0027533E">
      <w:pPr>
        <w:rPr>
          <w:rFonts w:hint="eastAsia"/>
        </w:rPr>
      </w:pPr>
    </w:p>
    <w:p w14:paraId="10D323C2" w14:textId="19CCA0DE" w:rsidR="00052380" w:rsidRDefault="00052380" w:rsidP="0027533E">
      <w:pPr>
        <w:rPr>
          <w:rFonts w:hint="eastAsia"/>
        </w:rPr>
      </w:pPr>
      <w:r>
        <w:rPr>
          <w:rFonts w:hint="eastAsia"/>
        </w:rPr>
        <w:t>然后选择“</w:t>
      </w:r>
      <w:r>
        <w:t>C/C++ (AC6)</w:t>
      </w:r>
      <w:r>
        <w:rPr>
          <w:rFonts w:hint="eastAsia"/>
        </w:rPr>
        <w:t>”页面，将“</w:t>
      </w:r>
      <w:r>
        <w:t>Optimization</w:t>
      </w:r>
      <w:r>
        <w:rPr>
          <w:rFonts w:hint="eastAsia"/>
        </w:rPr>
        <w:t>”更改为“</w:t>
      </w:r>
      <w:r>
        <w:t>-O0</w:t>
      </w:r>
      <w:r>
        <w:rPr>
          <w:rFonts w:hint="eastAsia"/>
        </w:rPr>
        <w:t>”（避免代码优化）。如下图所示</w:t>
      </w:r>
    </w:p>
    <w:p w14:paraId="4E2865A1" w14:textId="3AB00C83" w:rsidR="00052380" w:rsidRDefault="00052380" w:rsidP="0027533E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EDCD423" wp14:editId="7C294BFE">
                <wp:simplePos x="0" y="0"/>
                <wp:positionH relativeFrom="margin">
                  <wp:posOffset>109418</wp:posOffset>
                </wp:positionH>
                <wp:positionV relativeFrom="paragraph">
                  <wp:posOffset>1092051</wp:posOffset>
                </wp:positionV>
                <wp:extent cx="977775" cy="131276"/>
                <wp:effectExtent l="0" t="0" r="13335" b="21590"/>
                <wp:wrapNone/>
                <wp:docPr id="148133056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775" cy="13127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EFF9C0" id="矩形 1" o:spid="_x0000_s1026" style="position:absolute;left:0;text-align:left;margin-left:8.6pt;margin-top:86pt;width:77pt;height:10.35pt;z-index:251749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052380">
        <w:rPr>
          <w:noProof/>
        </w:rPr>
        <w:drawing>
          <wp:inline distT="0" distB="0" distL="0" distR="0" wp14:anchorId="3B14DB90" wp14:editId="5654993B">
            <wp:extent cx="3331160" cy="2514212"/>
            <wp:effectExtent l="0" t="0" r="3175" b="635"/>
            <wp:docPr id="1481330566" name="图片 1481330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34545" cy="251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4D4A9" w14:textId="598F3414" w:rsidR="008148D2" w:rsidRDefault="008148D2" w:rsidP="0027533E">
      <w:pPr>
        <w:rPr>
          <w:rFonts w:hint="eastAsia"/>
        </w:rPr>
      </w:pPr>
    </w:p>
    <w:p w14:paraId="65CDD78D" w14:textId="73694A07" w:rsidR="008148D2" w:rsidRPr="00304E36" w:rsidRDefault="008148D2" w:rsidP="0027533E">
      <w:pPr>
        <w:rPr>
          <w:rFonts w:hint="eastAsia"/>
        </w:rPr>
      </w:pPr>
      <w:r>
        <w:rPr>
          <w:rFonts w:hint="eastAsia"/>
        </w:rPr>
        <w:t>5、编写用户代码</w:t>
      </w:r>
    </w:p>
    <w:p w14:paraId="67D33A2C" w14:textId="60F19001" w:rsidR="0027533E" w:rsidRDefault="00E56BC3" w:rsidP="0027533E">
      <w:pPr>
        <w:rPr>
          <w:rFonts w:hint="eastAsia"/>
        </w:rPr>
      </w:pPr>
      <w:r>
        <w:rPr>
          <w:rFonts w:hint="eastAsia"/>
        </w:rPr>
        <w:t>在</w:t>
      </w:r>
      <w:proofErr w:type="spellStart"/>
      <w:r w:rsidR="009B2174">
        <w:rPr>
          <w:rFonts w:hint="eastAsia"/>
        </w:rPr>
        <w:t>keil</w:t>
      </w:r>
      <w:proofErr w:type="spellEnd"/>
      <w:r>
        <w:rPr>
          <w:rFonts w:hint="eastAsia"/>
        </w:rPr>
        <w:t>打开的工程中</w:t>
      </w:r>
      <w:r w:rsidR="009B2174">
        <w:rPr>
          <w:rFonts w:hint="eastAsia"/>
        </w:rPr>
        <w:t>，</w:t>
      </w:r>
      <w:r>
        <w:rPr>
          <w:rFonts w:hint="eastAsia"/>
        </w:rPr>
        <w:t>左侧的文件列表中，双击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，打开该文件。我们可以看到，工程已经自动生成</w:t>
      </w:r>
      <w:r>
        <w:t>main</w:t>
      </w:r>
      <w:r>
        <w:rPr>
          <w:rFonts w:hint="eastAsia"/>
        </w:rPr>
        <w:t>函数，以及其他一些</w:t>
      </w:r>
      <w:r w:rsidR="009B2174">
        <w:rPr>
          <w:rFonts w:hint="eastAsia"/>
        </w:rPr>
        <w:t>所需</w:t>
      </w:r>
      <w:r>
        <w:rPr>
          <w:rFonts w:hint="eastAsia"/>
        </w:rPr>
        <w:t>的</w:t>
      </w:r>
      <w:r w:rsidR="009B2174">
        <w:rPr>
          <w:rFonts w:hint="eastAsia"/>
        </w:rPr>
        <w:t>代码，如：GPIO初始化</w:t>
      </w:r>
      <w:r w:rsidR="00B84F83">
        <w:rPr>
          <w:rFonts w:hint="eastAsia"/>
        </w:rPr>
        <w:t>（</w:t>
      </w:r>
      <w:proofErr w:type="spellStart"/>
      <w:r w:rsidR="00B84F83">
        <w:rPr>
          <w:rFonts w:hint="eastAsia"/>
        </w:rPr>
        <w:t>MX_</w:t>
      </w:r>
      <w:r w:rsidR="00B84F83">
        <w:t>GPIO_Init</w:t>
      </w:r>
      <w:proofErr w:type="spellEnd"/>
      <w:r w:rsidR="00B84F83">
        <w:rPr>
          <w:rFonts w:hint="eastAsia"/>
        </w:rPr>
        <w:t>）</w:t>
      </w:r>
      <w:r w:rsidR="009B2174">
        <w:rPr>
          <w:rFonts w:hint="eastAsia"/>
        </w:rPr>
        <w:t>等等。</w:t>
      </w:r>
      <w:r w:rsidR="005D5D4A">
        <w:rPr>
          <w:rFonts w:hint="eastAsia"/>
        </w:rPr>
        <w:t>如下图所示</w:t>
      </w:r>
      <w:r w:rsidR="007D4C11">
        <w:rPr>
          <w:rFonts w:hint="eastAsia"/>
        </w:rPr>
        <w:t>。同学们可以逐</w:t>
      </w:r>
      <w:proofErr w:type="gramStart"/>
      <w:r w:rsidR="007D4C11">
        <w:rPr>
          <w:rFonts w:hint="eastAsia"/>
        </w:rPr>
        <w:t>行理解</w:t>
      </w:r>
      <w:proofErr w:type="gramEnd"/>
      <w:r w:rsidR="007D4C11">
        <w:rPr>
          <w:rFonts w:hint="eastAsia"/>
        </w:rPr>
        <w:t>下代码的含义。</w:t>
      </w:r>
    </w:p>
    <w:p w14:paraId="00F77E83" w14:textId="3692699F" w:rsidR="00E56BC3" w:rsidRDefault="0062080A" w:rsidP="0027533E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9EAD2E7" wp14:editId="56732112">
                <wp:simplePos x="0" y="0"/>
                <wp:positionH relativeFrom="margin">
                  <wp:posOffset>169752</wp:posOffset>
                </wp:positionH>
                <wp:positionV relativeFrom="paragraph">
                  <wp:posOffset>732124</wp:posOffset>
                </wp:positionV>
                <wp:extent cx="534155" cy="149382"/>
                <wp:effectExtent l="0" t="0" r="18415" b="22225"/>
                <wp:wrapNone/>
                <wp:docPr id="148133056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4155" cy="14938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13FD7B" id="矩形 1" o:spid="_x0000_s1026" style="position:absolute;left:0;text-align:left;margin-left:13.35pt;margin-top:57.65pt;width:42.05pt;height:11.7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626435">
        <w:rPr>
          <w:noProof/>
        </w:rPr>
        <w:drawing>
          <wp:inline distT="0" distB="0" distL="0" distR="0" wp14:anchorId="36DA8F15" wp14:editId="79AFE6A0">
            <wp:extent cx="4040353" cy="2742050"/>
            <wp:effectExtent l="0" t="0" r="0" b="127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046847" cy="2746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57E4F" w14:textId="77777777" w:rsidR="0062080A" w:rsidRDefault="0062080A" w:rsidP="0027533E">
      <w:pPr>
        <w:rPr>
          <w:rFonts w:hint="eastAsia"/>
        </w:rPr>
      </w:pPr>
    </w:p>
    <w:p w14:paraId="3E962EEB" w14:textId="03CC7B63" w:rsidR="00E56BC3" w:rsidRDefault="00DC52EA" w:rsidP="0027533E">
      <w:pPr>
        <w:rPr>
          <w:rFonts w:hint="eastAsia"/>
        </w:rPr>
      </w:pPr>
      <w:r>
        <w:rPr>
          <w:rFonts w:hint="eastAsia"/>
        </w:rPr>
        <w:t>在工程中打开“</w:t>
      </w:r>
      <w:r w:rsidRPr="00DC52EA">
        <w:t>stm32f4xx_it.c</w:t>
      </w:r>
      <w:r>
        <w:rPr>
          <w:rFonts w:hint="eastAsia"/>
        </w:rPr>
        <w:t>”文件，我们可以看到EXTI</w:t>
      </w:r>
      <w:r>
        <w:t>0</w:t>
      </w:r>
      <w:r>
        <w:rPr>
          <w:rFonts w:hint="eastAsia"/>
        </w:rPr>
        <w:t>和EXTI</w:t>
      </w:r>
      <w:r>
        <w:t>1</w:t>
      </w:r>
      <w:r>
        <w:rPr>
          <w:rFonts w:hint="eastAsia"/>
        </w:rPr>
        <w:t>的</w:t>
      </w:r>
      <w:r w:rsidR="00E56BC3">
        <w:rPr>
          <w:rFonts w:hint="eastAsia"/>
        </w:rPr>
        <w:t>中断处理函数</w:t>
      </w:r>
      <w:r>
        <w:rPr>
          <w:rFonts w:hint="eastAsia"/>
        </w:rPr>
        <w:t>也已经生成。</w:t>
      </w:r>
      <w:r w:rsidR="000F62A3">
        <w:rPr>
          <w:rFonts w:hint="eastAsia"/>
        </w:rPr>
        <w:t>其中已经生成了查询中断是否发生以及清除中断标志位的代码。</w:t>
      </w:r>
      <w:r w:rsidR="0062080A">
        <w:rPr>
          <w:rFonts w:hint="eastAsia"/>
        </w:rPr>
        <w:t>如下图所示</w:t>
      </w:r>
      <w:r w:rsidR="007D4C11">
        <w:rPr>
          <w:rFonts w:hint="eastAsia"/>
        </w:rPr>
        <w:t>。</w:t>
      </w:r>
    </w:p>
    <w:p w14:paraId="76704798" w14:textId="72930B2A" w:rsidR="0062080A" w:rsidRDefault="000F62A3" w:rsidP="0027533E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E203243" wp14:editId="08397793">
                <wp:simplePos x="0" y="0"/>
                <wp:positionH relativeFrom="margin">
                  <wp:posOffset>1450195</wp:posOffset>
                </wp:positionH>
                <wp:positionV relativeFrom="paragraph">
                  <wp:posOffset>2017961</wp:posOffset>
                </wp:positionV>
                <wp:extent cx="1665838" cy="199176"/>
                <wp:effectExtent l="0" t="0" r="10795" b="10795"/>
                <wp:wrapNone/>
                <wp:docPr id="148133056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5838" cy="19917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453713" id="矩形 1" o:spid="_x0000_s1026" style="position:absolute;left:0;text-align:left;margin-left:114.2pt;margin-top:158.9pt;width:131.15pt;height:15.7pt;z-index:251743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611FFD3" wp14:editId="7DB67952">
                <wp:simplePos x="0" y="0"/>
                <wp:positionH relativeFrom="margin">
                  <wp:posOffset>1432711</wp:posOffset>
                </wp:positionH>
                <wp:positionV relativeFrom="paragraph">
                  <wp:posOffset>905347</wp:posOffset>
                </wp:positionV>
                <wp:extent cx="1665838" cy="199176"/>
                <wp:effectExtent l="0" t="0" r="10795" b="10795"/>
                <wp:wrapNone/>
                <wp:docPr id="148133056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5838" cy="19917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4EB779" id="矩形 1" o:spid="_x0000_s1026" style="position:absolute;left:0;text-align:left;margin-left:112.8pt;margin-top:71.3pt;width:131.15pt;height:15.7pt;z-index:251741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62080A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15F2FBC" wp14:editId="3C4A7498">
                <wp:simplePos x="0" y="0"/>
                <wp:positionH relativeFrom="margin">
                  <wp:posOffset>210135</wp:posOffset>
                </wp:positionH>
                <wp:positionV relativeFrom="paragraph">
                  <wp:posOffset>773971</wp:posOffset>
                </wp:positionV>
                <wp:extent cx="534155" cy="149382"/>
                <wp:effectExtent l="0" t="0" r="18415" b="22225"/>
                <wp:wrapNone/>
                <wp:docPr id="148133056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4155" cy="14938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E9CB65" id="矩形 1" o:spid="_x0000_s1026" style="position:absolute;left:0;text-align:left;margin-left:16.55pt;margin-top:60.95pt;width:42.05pt;height:11.75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62080A" w:rsidRPr="0062080A">
        <w:rPr>
          <w:noProof/>
        </w:rPr>
        <w:drawing>
          <wp:inline distT="0" distB="0" distL="0" distR="0" wp14:anchorId="59700569" wp14:editId="76467784">
            <wp:extent cx="4415040" cy="2488709"/>
            <wp:effectExtent l="0" t="0" r="5080" b="6985"/>
            <wp:docPr id="1481330562" name="图片 1481330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19654" cy="249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969F2" w14:textId="3C3775FA" w:rsidR="009B2174" w:rsidRDefault="009B2174" w:rsidP="0027533E">
      <w:pPr>
        <w:rPr>
          <w:rFonts w:hint="eastAsia"/>
        </w:rPr>
      </w:pPr>
    </w:p>
    <w:p w14:paraId="36B5D362" w14:textId="1419F5CC" w:rsidR="007F3BF4" w:rsidRDefault="007F3BF4" w:rsidP="0027533E">
      <w:pPr>
        <w:rPr>
          <w:rFonts w:hint="eastAsia"/>
        </w:rPr>
      </w:pPr>
      <w:r>
        <w:rPr>
          <w:rFonts w:hint="eastAsia"/>
        </w:rPr>
        <w:t>在</w:t>
      </w:r>
      <w:r w:rsidR="000F62A3">
        <w:rPr>
          <w:rFonts w:hint="eastAsia"/>
        </w:rPr>
        <w:t>“</w:t>
      </w:r>
      <w:r w:rsidR="000F62A3" w:rsidRPr="00DC52EA">
        <w:t>stm32f4xx_it.c</w:t>
      </w:r>
      <w:proofErr w:type="gramStart"/>
      <w:r w:rsidR="000F62A3">
        <w:rPr>
          <w:rFonts w:hint="eastAsia"/>
        </w:rPr>
        <w:t>”</w:t>
      </w:r>
      <w:proofErr w:type="gramEnd"/>
      <w:r w:rsidR="000F62A3">
        <w:rPr>
          <w:rFonts w:hint="eastAsia"/>
        </w:rPr>
        <w:t>文件中的“</w:t>
      </w:r>
      <w:r w:rsidR="000F62A3" w:rsidRPr="000F62A3">
        <w:t>EXTI0_IRQHandler</w:t>
      </w:r>
      <w:r w:rsidR="000F62A3">
        <w:rPr>
          <w:rFonts w:hint="eastAsia"/>
        </w:rPr>
        <w:t>”</w:t>
      </w:r>
      <w:r w:rsidR="00FE31A9" w:rsidRPr="00FE31A9">
        <w:rPr>
          <w:rFonts w:hint="eastAsia"/>
        </w:rPr>
        <w:t xml:space="preserve"> </w:t>
      </w:r>
      <w:r w:rsidR="00FE31A9">
        <w:rPr>
          <w:rFonts w:hint="eastAsia"/>
        </w:rPr>
        <w:t>中断处理</w:t>
      </w:r>
      <w:r w:rsidR="000F62A3">
        <w:rPr>
          <w:rFonts w:hint="eastAsia"/>
        </w:rPr>
        <w:t>函数中的</w:t>
      </w:r>
      <w:proofErr w:type="gramStart"/>
      <w:r w:rsidR="008F7DE9">
        <w:rPr>
          <w:rFonts w:hint="eastAsia"/>
        </w:rPr>
        <w:t>“</w:t>
      </w:r>
      <w:proofErr w:type="gramEnd"/>
      <w:r w:rsidR="008F7DE9">
        <w:rPr>
          <w:rFonts w:hint="eastAsia"/>
        </w:rPr>
        <w:t>USER</w:t>
      </w:r>
      <w:r w:rsidR="008F7DE9">
        <w:t xml:space="preserve"> CODE LL_EXTI_LINE_0</w:t>
      </w:r>
      <w:r w:rsidR="008F7DE9">
        <w:rPr>
          <w:rFonts w:hint="eastAsia"/>
        </w:rPr>
        <w:t>“位置，输入以下程序</w:t>
      </w:r>
      <w:r w:rsidR="00F978EF">
        <w:rPr>
          <w:rFonts w:hint="eastAsia"/>
        </w:rPr>
        <w:t>：</w:t>
      </w:r>
    </w:p>
    <w:p w14:paraId="74C63F5D" w14:textId="77777777" w:rsidR="00F978EF" w:rsidRDefault="00F978EF" w:rsidP="0027533E">
      <w:pPr>
        <w:rPr>
          <w:rFonts w:hint="eastAsia"/>
        </w:rPr>
      </w:pPr>
    </w:p>
    <w:p w14:paraId="5B75427A" w14:textId="77777777" w:rsidR="00F978EF" w:rsidRDefault="00F978EF" w:rsidP="00F978EF">
      <w:pPr>
        <w:rPr>
          <w:rFonts w:hint="eastAsia"/>
        </w:rPr>
      </w:pPr>
      <w:r>
        <w:t xml:space="preserve">    /* USER CODE BEGIN LL_EXTI_LINE_0 */</w:t>
      </w:r>
    </w:p>
    <w:p w14:paraId="3C843855" w14:textId="77777777" w:rsidR="00F978EF" w:rsidRDefault="00F978EF" w:rsidP="00F978EF">
      <w:pPr>
        <w:rPr>
          <w:rFonts w:hint="eastAsia"/>
        </w:rPr>
      </w:pPr>
      <w:r>
        <w:tab/>
      </w:r>
      <w:r>
        <w:tab/>
      </w:r>
    </w:p>
    <w:p w14:paraId="3771F1F1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A,LL</w:t>
      </w:r>
      <w:proofErr w:type="gramEnd"/>
      <w:r>
        <w:t>_GPIO_PIN_5);</w:t>
      </w:r>
    </w:p>
    <w:p w14:paraId="295B74F5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A,LL</w:t>
      </w:r>
      <w:proofErr w:type="gramEnd"/>
      <w:r>
        <w:t>_GPIO_PIN_6);</w:t>
      </w:r>
    </w:p>
    <w:p w14:paraId="34A29CA4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A,LL</w:t>
      </w:r>
      <w:proofErr w:type="gramEnd"/>
      <w:r>
        <w:t>_GPIO_PIN_7);</w:t>
      </w:r>
    </w:p>
    <w:p w14:paraId="5D601DE9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B,LL</w:t>
      </w:r>
      <w:proofErr w:type="gramEnd"/>
      <w:r>
        <w:t>_GPIO_PIN_6);</w:t>
      </w:r>
    </w:p>
    <w:p w14:paraId="4B6867C8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C,LL</w:t>
      </w:r>
      <w:proofErr w:type="gramEnd"/>
      <w:r>
        <w:t>_GPIO_PIN_7);</w:t>
      </w:r>
    </w:p>
    <w:p w14:paraId="7F625252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A,LL</w:t>
      </w:r>
      <w:proofErr w:type="gramEnd"/>
      <w:r>
        <w:t>_GPIO_PIN_9);</w:t>
      </w:r>
    </w:p>
    <w:p w14:paraId="79FD1EDA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A,LL</w:t>
      </w:r>
      <w:proofErr w:type="gramEnd"/>
      <w:r>
        <w:t>_GPIO_PIN_8);</w:t>
      </w:r>
    </w:p>
    <w:p w14:paraId="7E959631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GPIOB,LL</w:t>
      </w:r>
      <w:proofErr w:type="gramEnd"/>
      <w:r>
        <w:t>_GPIO_PIN_10);</w:t>
      </w:r>
    </w:p>
    <w:p w14:paraId="4BAFBF86" w14:textId="77777777" w:rsidR="00F978EF" w:rsidRDefault="00F978EF" w:rsidP="00F978EF">
      <w:pPr>
        <w:rPr>
          <w:rFonts w:hint="eastAsia"/>
        </w:rPr>
      </w:pPr>
    </w:p>
    <w:p w14:paraId="1DA47BCA" w14:textId="27C25472" w:rsidR="00F978EF" w:rsidRDefault="00F978EF" w:rsidP="00F978EF">
      <w:pPr>
        <w:ind w:firstLine="420"/>
        <w:rPr>
          <w:rFonts w:hint="eastAsia"/>
        </w:rPr>
      </w:pPr>
      <w:r>
        <w:t>/* USER CODE END LL_EXTI_LINE_0 */</w:t>
      </w:r>
    </w:p>
    <w:p w14:paraId="009D25DE" w14:textId="77777777" w:rsidR="00F978EF" w:rsidRDefault="00F978EF" w:rsidP="00F978EF">
      <w:pPr>
        <w:ind w:firstLine="420"/>
      </w:pPr>
    </w:p>
    <w:p w14:paraId="64ECBA7A" w14:textId="77777777" w:rsidR="002C22D2" w:rsidRPr="00F978EF" w:rsidRDefault="002C22D2" w:rsidP="00F978EF">
      <w:pPr>
        <w:ind w:firstLine="420"/>
        <w:rPr>
          <w:rFonts w:hint="eastAsia"/>
        </w:rPr>
      </w:pPr>
    </w:p>
    <w:p w14:paraId="2A4D87DC" w14:textId="5E1016FA" w:rsidR="008F7DE9" w:rsidRDefault="008F7DE9" w:rsidP="0027533E">
      <w:pPr>
        <w:rPr>
          <w:rFonts w:hint="eastAsia"/>
        </w:rPr>
      </w:pPr>
      <w:r>
        <w:rPr>
          <w:rFonts w:hint="eastAsia"/>
        </w:rPr>
        <w:t>该程序在K</w:t>
      </w:r>
      <w:r>
        <w:t>1</w:t>
      </w:r>
      <w:r w:rsidR="00112058">
        <w:rPr>
          <w:rFonts w:hint="eastAsia"/>
        </w:rPr>
        <w:t>的中断处理</w:t>
      </w:r>
      <w:r w:rsidR="00FF0DBA">
        <w:rPr>
          <w:rFonts w:hint="eastAsia"/>
        </w:rPr>
        <w:t>函数中设置LED灯全部点亮。</w:t>
      </w:r>
    </w:p>
    <w:p w14:paraId="2A4E4AEA" w14:textId="189CC189" w:rsidR="00FF0DBA" w:rsidRDefault="00FF0DBA" w:rsidP="0027533E">
      <w:pPr>
        <w:rPr>
          <w:rFonts w:hint="eastAsia"/>
        </w:rPr>
      </w:pPr>
    </w:p>
    <w:p w14:paraId="738C22C3" w14:textId="652E65FD" w:rsidR="00FF0DBA" w:rsidRDefault="00FF0DBA" w:rsidP="00FF0DBA">
      <w:pPr>
        <w:rPr>
          <w:rFonts w:hint="eastAsia"/>
        </w:rPr>
      </w:pPr>
      <w:r>
        <w:rPr>
          <w:rFonts w:hint="eastAsia"/>
        </w:rPr>
        <w:t>在 “</w:t>
      </w:r>
      <w:r w:rsidRPr="000F62A3">
        <w:t>EXTI</w:t>
      </w:r>
      <w:r>
        <w:t>1</w:t>
      </w:r>
      <w:r w:rsidRPr="000F62A3">
        <w:t>_IRQHandler</w:t>
      </w:r>
      <w:r>
        <w:rPr>
          <w:rFonts w:hint="eastAsia"/>
        </w:rPr>
        <w:t>”函数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USER</w:t>
      </w:r>
      <w:r>
        <w:t xml:space="preserve"> CODE LL_EXTI_LINE_1</w:t>
      </w:r>
      <w:r>
        <w:rPr>
          <w:rFonts w:hint="eastAsia"/>
        </w:rPr>
        <w:t>“位置，输入以下程序。</w:t>
      </w:r>
    </w:p>
    <w:p w14:paraId="400B98AD" w14:textId="17ED0D73" w:rsidR="00F978EF" w:rsidRDefault="00F978EF" w:rsidP="00FF0DBA">
      <w:pPr>
        <w:rPr>
          <w:rFonts w:hint="eastAsia"/>
        </w:rPr>
      </w:pPr>
    </w:p>
    <w:p w14:paraId="758B1EAB" w14:textId="77777777" w:rsidR="00F978EF" w:rsidRDefault="00F978EF" w:rsidP="00F978EF">
      <w:pPr>
        <w:rPr>
          <w:rFonts w:hint="eastAsia"/>
        </w:rPr>
      </w:pPr>
      <w:r>
        <w:t xml:space="preserve">    /* USER CODE BEGIN LL_EXTI_LINE_1 */</w:t>
      </w:r>
    </w:p>
    <w:p w14:paraId="75247490" w14:textId="77777777" w:rsidR="00F978EF" w:rsidRDefault="00F978EF" w:rsidP="00F978EF">
      <w:pPr>
        <w:rPr>
          <w:rFonts w:hint="eastAsia"/>
        </w:rPr>
      </w:pPr>
      <w:r>
        <w:tab/>
      </w:r>
      <w:r>
        <w:tab/>
      </w:r>
    </w:p>
    <w:p w14:paraId="1298AEA1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A,LL</w:t>
      </w:r>
      <w:proofErr w:type="gramEnd"/>
      <w:r>
        <w:t>_GPIO_PIN_5);</w:t>
      </w:r>
    </w:p>
    <w:p w14:paraId="067002C6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A,LL</w:t>
      </w:r>
      <w:proofErr w:type="gramEnd"/>
      <w:r>
        <w:t>_GPIO_PIN_6);</w:t>
      </w:r>
    </w:p>
    <w:p w14:paraId="122726D2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A,LL</w:t>
      </w:r>
      <w:proofErr w:type="gramEnd"/>
      <w:r>
        <w:t>_GPIO_PIN_7);</w:t>
      </w:r>
    </w:p>
    <w:p w14:paraId="0309054F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B,LL</w:t>
      </w:r>
      <w:proofErr w:type="gramEnd"/>
      <w:r>
        <w:t>_GPIO_PIN_6);</w:t>
      </w:r>
    </w:p>
    <w:p w14:paraId="0C1D51F6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C,LL</w:t>
      </w:r>
      <w:proofErr w:type="gramEnd"/>
      <w:r>
        <w:t>_GPIO_PIN_7);</w:t>
      </w:r>
    </w:p>
    <w:p w14:paraId="5BDE0EED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A,LL</w:t>
      </w:r>
      <w:proofErr w:type="gramEnd"/>
      <w:r>
        <w:t>_GPIO_PIN_9);</w:t>
      </w:r>
    </w:p>
    <w:p w14:paraId="70EF92A5" w14:textId="77777777" w:rsidR="00F978EF" w:rsidRDefault="00F978EF" w:rsidP="00F978EF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A,LL</w:t>
      </w:r>
      <w:proofErr w:type="gramEnd"/>
      <w:r>
        <w:t>_GPIO_PIN_8);</w:t>
      </w:r>
    </w:p>
    <w:p w14:paraId="31D9BED3" w14:textId="77777777" w:rsidR="00F978EF" w:rsidRDefault="00F978EF" w:rsidP="00F978EF">
      <w:pPr>
        <w:rPr>
          <w:rFonts w:hint="eastAsia"/>
        </w:rPr>
      </w:pPr>
      <w:r>
        <w:lastRenderedPageBreak/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GPIOB,LL</w:t>
      </w:r>
      <w:proofErr w:type="gramEnd"/>
      <w:r>
        <w:t>_GPIO_PIN_10);</w:t>
      </w:r>
    </w:p>
    <w:p w14:paraId="097A7A4D" w14:textId="77777777" w:rsidR="00F978EF" w:rsidRDefault="00F978EF" w:rsidP="00F978EF">
      <w:pPr>
        <w:rPr>
          <w:rFonts w:hint="eastAsia"/>
        </w:rPr>
      </w:pPr>
      <w:r>
        <w:tab/>
      </w:r>
      <w:r>
        <w:tab/>
      </w:r>
    </w:p>
    <w:p w14:paraId="7C29BE21" w14:textId="11CB28E8" w:rsidR="00F978EF" w:rsidRDefault="00F978EF" w:rsidP="00F978EF">
      <w:pPr>
        <w:ind w:firstLine="420"/>
        <w:rPr>
          <w:rFonts w:hint="eastAsia"/>
        </w:rPr>
      </w:pPr>
      <w:r>
        <w:t>/* USER CODE END LL_EXTI_LINE_1 */</w:t>
      </w:r>
    </w:p>
    <w:p w14:paraId="298C98B5" w14:textId="77777777" w:rsidR="00F978EF" w:rsidRDefault="00F978EF" w:rsidP="00F978EF">
      <w:pPr>
        <w:ind w:firstLine="420"/>
      </w:pPr>
    </w:p>
    <w:p w14:paraId="36C455FD" w14:textId="77777777" w:rsidR="002C22D2" w:rsidRPr="00F978EF" w:rsidRDefault="002C22D2" w:rsidP="00F978EF">
      <w:pPr>
        <w:ind w:firstLine="420"/>
        <w:rPr>
          <w:rFonts w:hint="eastAsia"/>
        </w:rPr>
      </w:pPr>
    </w:p>
    <w:p w14:paraId="621E7538" w14:textId="0B6F14EF" w:rsidR="00FF0DBA" w:rsidRDefault="00FF0DBA" w:rsidP="00FF0DBA">
      <w:pPr>
        <w:rPr>
          <w:rFonts w:hint="eastAsia"/>
        </w:rPr>
      </w:pPr>
      <w:r>
        <w:rPr>
          <w:rFonts w:hint="eastAsia"/>
        </w:rPr>
        <w:t>该程序在K</w:t>
      </w:r>
      <w:r>
        <w:t>2</w:t>
      </w:r>
      <w:r>
        <w:rPr>
          <w:rFonts w:hint="eastAsia"/>
        </w:rPr>
        <w:t>的中断处理函数中设置LED灯全部熄灭。</w:t>
      </w:r>
    </w:p>
    <w:p w14:paraId="3F82D257" w14:textId="77777777" w:rsidR="007D6E8E" w:rsidRPr="00E56BC3" w:rsidRDefault="007D6E8E" w:rsidP="00FF0DBA">
      <w:pPr>
        <w:rPr>
          <w:rFonts w:hint="eastAsia"/>
        </w:rPr>
      </w:pPr>
    </w:p>
    <w:p w14:paraId="37DD3A45" w14:textId="77777777" w:rsidR="00203CB2" w:rsidRDefault="007D6E8E" w:rsidP="007D6E8E">
      <w:pPr>
        <w:rPr>
          <w:rFonts w:hint="eastAsia"/>
        </w:rPr>
      </w:pPr>
      <w:r>
        <w:rPr>
          <w:rFonts w:hint="eastAsia"/>
        </w:rPr>
        <w:t>除了以上输入的代码外，尽量不要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环境下编辑其他自动生成的代码。</w:t>
      </w:r>
    </w:p>
    <w:p w14:paraId="200C1ADB" w14:textId="73BAA471" w:rsidR="007D6E8E" w:rsidRDefault="00203CB2" w:rsidP="007D6E8E">
      <w:pPr>
        <w:rPr>
          <w:rFonts w:hint="eastAsia"/>
        </w:rPr>
      </w:pPr>
      <w:r>
        <w:rPr>
          <w:rFonts w:hint="eastAsia"/>
        </w:rPr>
        <w:t>如果需要其他用户代码的话，可在用户代码区添加，如：</w:t>
      </w:r>
    </w:p>
    <w:p w14:paraId="0CC7549F" w14:textId="614E3C37" w:rsidR="00203CB2" w:rsidRDefault="00203CB2" w:rsidP="00203CB2">
      <w:pPr>
        <w:rPr>
          <w:rFonts w:hint="eastAsia"/>
        </w:rPr>
      </w:pPr>
      <w:r>
        <w:t xml:space="preserve">  /* USER CODE BEGIN </w:t>
      </w:r>
      <w:proofErr w:type="spellStart"/>
      <w:r>
        <w:rPr>
          <w:rFonts w:hint="eastAsia"/>
        </w:rPr>
        <w:t>xxxx</w:t>
      </w:r>
      <w:proofErr w:type="spellEnd"/>
      <w:r>
        <w:t xml:space="preserve"> */</w:t>
      </w:r>
    </w:p>
    <w:p w14:paraId="56061BCC" w14:textId="77777777" w:rsidR="00203CB2" w:rsidRDefault="00203CB2" w:rsidP="00203CB2">
      <w:pPr>
        <w:rPr>
          <w:rFonts w:hint="eastAsia"/>
        </w:rPr>
      </w:pPr>
    </w:p>
    <w:p w14:paraId="7DF67F14" w14:textId="35FC6FE7" w:rsidR="00203CB2" w:rsidRDefault="00203CB2" w:rsidP="00203CB2">
      <w:pPr>
        <w:rPr>
          <w:rFonts w:hint="eastAsia"/>
        </w:rPr>
      </w:pPr>
      <w:r>
        <w:t xml:space="preserve">  /* USER CODE END </w:t>
      </w:r>
      <w:proofErr w:type="spellStart"/>
      <w:r>
        <w:rPr>
          <w:rFonts w:hint="eastAsia"/>
        </w:rPr>
        <w:t>xxxx</w:t>
      </w:r>
      <w:proofErr w:type="spellEnd"/>
      <w:r>
        <w:t xml:space="preserve"> */</w:t>
      </w:r>
    </w:p>
    <w:p w14:paraId="6C8EAAE5" w14:textId="302FC7DF" w:rsidR="008A74FE" w:rsidRDefault="00203CB2" w:rsidP="0027533E">
      <w:pPr>
        <w:rPr>
          <w:rFonts w:hint="eastAsia"/>
        </w:rPr>
      </w:pPr>
      <w:r>
        <w:rPr>
          <w:rFonts w:hint="eastAsia"/>
        </w:rPr>
        <w:t>在其他区域添加的用户代码有可能会被STM</w:t>
      </w:r>
      <w:r>
        <w:t>32</w:t>
      </w:r>
      <w:r>
        <w:rPr>
          <w:rFonts w:hint="eastAsia"/>
        </w:rPr>
        <w:t>CubeMX自动生成代码替代，应注意。</w:t>
      </w:r>
    </w:p>
    <w:p w14:paraId="1988CDFE" w14:textId="77777777" w:rsidR="00203CB2" w:rsidRDefault="00203CB2" w:rsidP="0027533E">
      <w:pPr>
        <w:rPr>
          <w:rFonts w:hint="eastAsia"/>
        </w:rPr>
      </w:pPr>
    </w:p>
    <w:p w14:paraId="285666B5" w14:textId="20E787BE" w:rsidR="007D6E8E" w:rsidRPr="00304E36" w:rsidRDefault="007D6E8E" w:rsidP="007D6E8E">
      <w:pPr>
        <w:rPr>
          <w:rFonts w:hint="eastAsia"/>
        </w:rPr>
      </w:pPr>
      <w:r>
        <w:t>6</w:t>
      </w:r>
      <w:r>
        <w:rPr>
          <w:rFonts w:hint="eastAsia"/>
        </w:rPr>
        <w:t>、硬件测试</w:t>
      </w:r>
    </w:p>
    <w:p w14:paraId="2DAD3925" w14:textId="334B9C1D" w:rsidR="007D6E8E" w:rsidRDefault="007D6E8E" w:rsidP="0027533E">
      <w:pPr>
        <w:rPr>
          <w:rFonts w:hint="eastAsia"/>
        </w:rPr>
      </w:pPr>
      <w:r>
        <w:rPr>
          <w:rFonts w:hint="eastAsia"/>
        </w:rPr>
        <w:t>按照实验原理图连接实验板以及所需功能模块，如下图所示</w:t>
      </w:r>
      <w:r w:rsidR="00AB65A7">
        <w:rPr>
          <w:rFonts w:hint="eastAsia"/>
        </w:rPr>
        <w:t>。</w:t>
      </w:r>
      <w:r w:rsidR="004946D6">
        <w:rPr>
          <w:rFonts w:hint="eastAsia"/>
        </w:rPr>
        <w:t>其中LED流水灯连接到扩展</w:t>
      </w:r>
      <w:proofErr w:type="gramStart"/>
      <w:r w:rsidR="004946D6">
        <w:rPr>
          <w:rFonts w:hint="eastAsia"/>
        </w:rPr>
        <w:t>板数字</w:t>
      </w:r>
      <w:proofErr w:type="gramEnd"/>
      <w:r w:rsidR="004946D6">
        <w:rPr>
          <w:rFonts w:hint="eastAsia"/>
        </w:rPr>
        <w:t>接口部分，按键连接扩展板模拟接口部分</w:t>
      </w:r>
    </w:p>
    <w:p w14:paraId="2847F2C4" w14:textId="5AB93DE8" w:rsidR="00A07076" w:rsidRDefault="00EA1BE2" w:rsidP="0027533E">
      <w:pPr>
        <w:rPr>
          <w:rFonts w:hint="eastAsia"/>
        </w:rPr>
      </w:pPr>
      <w:r w:rsidRPr="00EA1BE2">
        <w:rPr>
          <w:noProof/>
        </w:rPr>
        <w:drawing>
          <wp:inline distT="0" distB="0" distL="0" distR="0" wp14:anchorId="2246762D" wp14:editId="4186E23E">
            <wp:extent cx="4617085" cy="2667000"/>
            <wp:effectExtent l="0" t="0" r="0" b="0"/>
            <wp:docPr id="1323263556" name="图片 1323263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61" b="10103"/>
                    <a:stretch/>
                  </pic:blipFill>
                  <pic:spPr bwMode="auto">
                    <a:xfrm>
                      <a:off x="0" y="0"/>
                      <a:ext cx="461708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75AC07" w14:textId="2E1AB691" w:rsidR="00A07076" w:rsidRDefault="00AB65A7" w:rsidP="0027533E">
      <w:pPr>
        <w:rPr>
          <w:rFonts w:hint="eastAsia"/>
        </w:rPr>
      </w:pPr>
      <w:r>
        <w:rPr>
          <w:rFonts w:hint="eastAsia"/>
        </w:rPr>
        <w:t>编译代码，并进行调试。</w:t>
      </w:r>
      <w:r w:rsidR="00A07076">
        <w:rPr>
          <w:rFonts w:hint="eastAsia"/>
        </w:rPr>
        <w:t>测试K</w:t>
      </w:r>
      <w:r w:rsidR="00A07076">
        <w:t>1</w:t>
      </w:r>
      <w:r w:rsidR="00A07076">
        <w:rPr>
          <w:rFonts w:hint="eastAsia"/>
        </w:rPr>
        <w:t>和K</w:t>
      </w:r>
      <w:r w:rsidR="00A07076">
        <w:t xml:space="preserve">2 </w:t>
      </w:r>
      <w:r w:rsidR="00A07076">
        <w:rPr>
          <w:rFonts w:hint="eastAsia"/>
        </w:rPr>
        <w:t>对LED灯的控制，完成实验。</w:t>
      </w:r>
    </w:p>
    <w:p w14:paraId="51DAB776" w14:textId="4EBCFB17" w:rsidR="00830AF6" w:rsidRDefault="00830AF6" w:rsidP="0027533E">
      <w:pPr>
        <w:rPr>
          <w:rFonts w:hint="eastAsia"/>
        </w:rPr>
      </w:pPr>
    </w:p>
    <w:p w14:paraId="42F9774C" w14:textId="561D8496" w:rsidR="00830AF6" w:rsidRDefault="00830AF6" w:rsidP="0027533E">
      <w:pPr>
        <w:rPr>
          <w:rFonts w:hint="eastAsia"/>
        </w:rPr>
      </w:pPr>
      <w:r>
        <w:rPr>
          <w:rFonts w:hint="eastAsia"/>
        </w:rPr>
        <w:t>7、思考题</w:t>
      </w:r>
    </w:p>
    <w:p w14:paraId="635309B9" w14:textId="2A30E459" w:rsidR="00830AF6" w:rsidRDefault="00830AF6" w:rsidP="00830AF6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为什么在EXTI</w:t>
      </w:r>
      <w:r>
        <w:t>0</w:t>
      </w:r>
      <w:r>
        <w:rPr>
          <w:rFonts w:hint="eastAsia"/>
        </w:rPr>
        <w:t>和EXTI1的中断处理函数中，要执行</w:t>
      </w:r>
      <w:r w:rsidRPr="00830AF6">
        <w:t>LL_EXTI_ClearFlag_0_31</w:t>
      </w:r>
      <w:r>
        <w:rPr>
          <w:rFonts w:hint="eastAsia"/>
        </w:rPr>
        <w:t>操作？如果不执行将会有什么后果？请解释</w:t>
      </w:r>
      <w:r w:rsidR="002757E8">
        <w:rPr>
          <w:rFonts w:hint="eastAsia"/>
        </w:rPr>
        <w:t>。</w:t>
      </w:r>
    </w:p>
    <w:p w14:paraId="7223BC73" w14:textId="27408DC4" w:rsidR="00830AF6" w:rsidRDefault="00B674A3" w:rsidP="00B674A3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为什么“PC</w:t>
      </w:r>
      <w:r>
        <w:t>0</w:t>
      </w:r>
      <w:r>
        <w:rPr>
          <w:rFonts w:hint="eastAsia"/>
        </w:rPr>
        <w:t>”和“PC</w:t>
      </w:r>
      <w:r>
        <w:t>1</w:t>
      </w:r>
      <w:r>
        <w:rPr>
          <w:rFonts w:hint="eastAsia"/>
        </w:rPr>
        <w:t>”要设置成带上拉电阻？如果不这样设置会有什么后果？请解释</w:t>
      </w:r>
      <w:r w:rsidR="002757E8">
        <w:rPr>
          <w:rFonts w:hint="eastAsia"/>
        </w:rPr>
        <w:t>。</w:t>
      </w:r>
    </w:p>
    <w:p w14:paraId="67F2A482" w14:textId="0E72F71A" w:rsidR="0027533E" w:rsidRDefault="0027533E" w:rsidP="0027533E">
      <w:pPr>
        <w:pStyle w:val="2"/>
        <w:numPr>
          <w:ilvl w:val="1"/>
          <w:numId w:val="15"/>
        </w:numPr>
        <w:rPr>
          <w:rFonts w:hint="eastAsia"/>
        </w:rPr>
      </w:pPr>
      <w:bookmarkStart w:id="28" w:name="_Toc196678627"/>
      <w:r w:rsidRPr="0027533E">
        <w:rPr>
          <w:rFonts w:hint="eastAsia"/>
        </w:rPr>
        <w:t>设计型</w:t>
      </w:r>
      <w:bookmarkEnd w:id="28"/>
    </w:p>
    <w:p w14:paraId="6B7E6B99" w14:textId="246CFE9D" w:rsidR="005C7274" w:rsidRDefault="0008051A" w:rsidP="005C7274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047088D5" w14:textId="719728E5" w:rsidR="0008051A" w:rsidRDefault="0008051A" w:rsidP="005C7274">
      <w:pPr>
        <w:rPr>
          <w:rFonts w:hint="eastAsia"/>
        </w:rPr>
      </w:pPr>
      <w:r>
        <w:rPr>
          <w:rFonts w:hint="eastAsia"/>
        </w:rPr>
        <w:t>保持5</w:t>
      </w:r>
      <w:r>
        <w:t>.2</w:t>
      </w:r>
      <w:r>
        <w:rPr>
          <w:rFonts w:hint="eastAsia"/>
        </w:rPr>
        <w:t>中的硬件模块连接，设计程序达到以下目的：</w:t>
      </w:r>
    </w:p>
    <w:p w14:paraId="4F08D798" w14:textId="608D7ADA" w:rsidR="0008051A" w:rsidRDefault="0008051A" w:rsidP="0008051A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实验板上电后，LED灯立即以约1秒为间隔开始流动，即：L</w:t>
      </w:r>
      <w:r>
        <w:t>0</w:t>
      </w:r>
      <w:r>
        <w:rPr>
          <w:rFonts w:hint="eastAsia"/>
        </w:rPr>
        <w:t>点亮，约1秒后L</w:t>
      </w:r>
      <w:r>
        <w:t>0</w:t>
      </w:r>
      <w:r>
        <w:rPr>
          <w:rFonts w:hint="eastAsia"/>
        </w:rPr>
        <w:t>熄灭</w:t>
      </w:r>
      <w:r>
        <w:rPr>
          <w:rFonts w:hint="eastAsia"/>
        </w:rPr>
        <w:lastRenderedPageBreak/>
        <w:t>并且L</w:t>
      </w:r>
      <w:r>
        <w:t>1</w:t>
      </w:r>
      <w:r>
        <w:rPr>
          <w:rFonts w:hint="eastAsia"/>
        </w:rPr>
        <w:t>点亮，以此类推；直至L</w:t>
      </w:r>
      <w:r>
        <w:t>7</w:t>
      </w:r>
      <w:r>
        <w:rPr>
          <w:rFonts w:hint="eastAsia"/>
        </w:rPr>
        <w:t>点亮，约1秒后L</w:t>
      </w:r>
      <w:r>
        <w:t>7</w:t>
      </w:r>
      <w:r>
        <w:rPr>
          <w:rFonts w:hint="eastAsia"/>
        </w:rPr>
        <w:t>熄灭并且L</w:t>
      </w:r>
      <w:r>
        <w:t>0</w:t>
      </w:r>
      <w:r>
        <w:rPr>
          <w:rFonts w:hint="eastAsia"/>
        </w:rPr>
        <w:t>点亮，如此不断循环。</w:t>
      </w:r>
    </w:p>
    <w:p w14:paraId="2EAEE13A" w14:textId="44DFA955" w:rsidR="0008051A" w:rsidRDefault="0008051A" w:rsidP="0008051A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按下K</w:t>
      </w:r>
      <w:r>
        <w:t>2</w:t>
      </w:r>
      <w:r>
        <w:rPr>
          <w:rFonts w:hint="eastAsia"/>
        </w:rPr>
        <w:t>后，LED灯</w:t>
      </w:r>
      <w:r w:rsidR="00AA3080">
        <w:rPr>
          <w:rFonts w:hint="eastAsia"/>
        </w:rPr>
        <w:t>从当前位置开始</w:t>
      </w:r>
      <w:r>
        <w:rPr>
          <w:rFonts w:hint="eastAsia"/>
        </w:rPr>
        <w:t>反向</w:t>
      </w:r>
      <w:r w:rsidR="00AA3080">
        <w:rPr>
          <w:rFonts w:hint="eastAsia"/>
        </w:rPr>
        <w:t>流动</w:t>
      </w:r>
      <w:r>
        <w:rPr>
          <w:rFonts w:hint="eastAsia"/>
        </w:rPr>
        <w:t>，即：L</w:t>
      </w:r>
      <w:r w:rsidR="00AA3080">
        <w:rPr>
          <w:rFonts w:hint="eastAsia"/>
        </w:rPr>
        <w:t>(n</w:t>
      </w:r>
      <w:r w:rsidR="00AA3080">
        <w:t>)</w:t>
      </w:r>
      <w:r>
        <w:rPr>
          <w:rFonts w:hint="eastAsia"/>
        </w:rPr>
        <w:t>点亮，约1秒后L</w:t>
      </w:r>
      <w:r w:rsidR="00AA3080">
        <w:t>(n)</w:t>
      </w:r>
      <w:r>
        <w:rPr>
          <w:rFonts w:hint="eastAsia"/>
        </w:rPr>
        <w:t>熄灭并且</w:t>
      </w:r>
      <w:r w:rsidR="00AA3080" w:rsidRPr="00AA3080">
        <w:rPr>
          <w:rFonts w:hint="eastAsia"/>
        </w:rPr>
        <w:t xml:space="preserve"> </w:t>
      </w:r>
      <w:r w:rsidR="00AA3080">
        <w:rPr>
          <w:rFonts w:hint="eastAsia"/>
        </w:rPr>
        <w:t>L</w:t>
      </w:r>
      <w:r w:rsidR="00AA3080">
        <w:t>(n-1)</w:t>
      </w:r>
      <w:r>
        <w:rPr>
          <w:rFonts w:hint="eastAsia"/>
        </w:rPr>
        <w:t>点亮，以此类推。</w:t>
      </w:r>
    </w:p>
    <w:p w14:paraId="0A27C484" w14:textId="05DFE97B" w:rsidR="0008051A" w:rsidRDefault="0008051A" w:rsidP="0008051A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按下K</w:t>
      </w:r>
      <w:r>
        <w:t>1</w:t>
      </w:r>
      <w:r>
        <w:rPr>
          <w:rFonts w:hint="eastAsia"/>
        </w:rPr>
        <w:t>后，LED灯流动顺序回到正向，即：上电状态。</w:t>
      </w:r>
    </w:p>
    <w:p w14:paraId="7A0CCC67" w14:textId="44DD5610" w:rsidR="00DF1E13" w:rsidRDefault="00DF1E13" w:rsidP="00DF1E13">
      <w:pPr>
        <w:rPr>
          <w:rFonts w:hint="eastAsia"/>
        </w:rPr>
      </w:pPr>
    </w:p>
    <w:p w14:paraId="6D073D60" w14:textId="524ECEE9" w:rsidR="00DF1E13" w:rsidRDefault="00DF1E13" w:rsidP="00DF1E13">
      <w:pPr>
        <w:rPr>
          <w:rFonts w:hint="eastAsia"/>
        </w:rPr>
      </w:pPr>
      <w:r>
        <w:t>2</w:t>
      </w:r>
      <w:r>
        <w:rPr>
          <w:rFonts w:hint="eastAsia"/>
        </w:rPr>
        <w:t>、提示</w:t>
      </w:r>
    </w:p>
    <w:p w14:paraId="49CA6EA1" w14:textId="70FEF3A2" w:rsidR="00DF1E13" w:rsidRDefault="00EC0CFE" w:rsidP="00553DD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如何方便的对LED灯进行寻址控制</w:t>
      </w:r>
      <w:r w:rsidR="00DF1E13">
        <w:rPr>
          <w:rFonts w:hint="eastAsia"/>
        </w:rPr>
        <w:t>，可参考</w:t>
      </w:r>
      <w:r w:rsidR="00553DD1">
        <w:rPr>
          <w:rFonts w:hint="eastAsia"/>
        </w:rPr>
        <w:t>教材5</w:t>
      </w:r>
      <w:r w:rsidR="00553DD1">
        <w:t>.3.2</w:t>
      </w:r>
      <w:r w:rsidR="00553DD1">
        <w:rPr>
          <w:rFonts w:hint="eastAsia"/>
        </w:rPr>
        <w:t>中的例程。</w:t>
      </w:r>
    </w:p>
    <w:p w14:paraId="69E54206" w14:textId="77777777" w:rsidR="00EC0CFE" w:rsidRDefault="00EC0CFE" w:rsidP="00EC0CFE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LED灯流动的程序应该编写在何处，可参考教材5</w:t>
      </w:r>
      <w:r>
        <w:t>.3.2</w:t>
      </w:r>
      <w:r>
        <w:rPr>
          <w:rFonts w:hint="eastAsia"/>
        </w:rPr>
        <w:t>中的例程。</w:t>
      </w:r>
    </w:p>
    <w:p w14:paraId="7AF4D42E" w14:textId="2EC6D28B" w:rsidR="00553DD1" w:rsidRDefault="00553DD1" w:rsidP="00553DD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1秒钟延时如何实现，可参考教材5</w:t>
      </w:r>
      <w:r>
        <w:t>.3.2</w:t>
      </w:r>
      <w:r>
        <w:rPr>
          <w:rFonts w:hint="eastAsia"/>
        </w:rPr>
        <w:t>中软件延迟程序。</w:t>
      </w:r>
    </w:p>
    <w:p w14:paraId="629E02C4" w14:textId="5BDE0F34" w:rsidR="0027533E" w:rsidRDefault="0027533E" w:rsidP="0027533E">
      <w:pPr>
        <w:pStyle w:val="2"/>
        <w:numPr>
          <w:ilvl w:val="1"/>
          <w:numId w:val="15"/>
        </w:numPr>
        <w:rPr>
          <w:rFonts w:hint="eastAsia"/>
        </w:rPr>
      </w:pPr>
      <w:bookmarkStart w:id="29" w:name="_Toc196678628"/>
      <w:r w:rsidRPr="0027533E">
        <w:rPr>
          <w:rFonts w:hint="eastAsia"/>
        </w:rPr>
        <w:t>探究型</w:t>
      </w:r>
      <w:bookmarkEnd w:id="29"/>
    </w:p>
    <w:p w14:paraId="0A42622F" w14:textId="77777777" w:rsidR="00BF788F" w:rsidRDefault="00BF788F" w:rsidP="00BF788F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2FBD4884" w14:textId="77777777" w:rsidR="00BF788F" w:rsidRDefault="00BF788F" w:rsidP="00BF788F">
      <w:pPr>
        <w:rPr>
          <w:rFonts w:hint="eastAsia"/>
        </w:rPr>
      </w:pPr>
      <w:r>
        <w:rPr>
          <w:rFonts w:hint="eastAsia"/>
        </w:rPr>
        <w:t>保持5</w:t>
      </w:r>
      <w:r>
        <w:t>.2</w:t>
      </w:r>
      <w:r>
        <w:rPr>
          <w:rFonts w:hint="eastAsia"/>
        </w:rPr>
        <w:t>中的硬件模块连接，设计程序达到以下目的：</w:t>
      </w:r>
    </w:p>
    <w:p w14:paraId="0B93C693" w14:textId="3533545E" w:rsidR="00BF788F" w:rsidRDefault="00BF788F" w:rsidP="00BF788F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实验板上电后，LED灯立即以约1秒为间隔开始流动。</w:t>
      </w:r>
    </w:p>
    <w:p w14:paraId="5778A9D6" w14:textId="226910B0" w:rsidR="00BF788F" w:rsidRDefault="00BF788F" w:rsidP="00BF788F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按下K</w:t>
      </w:r>
      <w:r>
        <w:t>2</w:t>
      </w:r>
      <w:r>
        <w:rPr>
          <w:rFonts w:hint="eastAsia"/>
        </w:rPr>
        <w:t>后，进入LED灯流动</w:t>
      </w:r>
      <w:r w:rsidR="006B7812">
        <w:rPr>
          <w:rFonts w:hint="eastAsia"/>
        </w:rPr>
        <w:t>间隔</w:t>
      </w:r>
      <w:r>
        <w:rPr>
          <w:rFonts w:hint="eastAsia"/>
        </w:rPr>
        <w:t>设置状态。</w:t>
      </w:r>
    </w:p>
    <w:p w14:paraId="3F35A7FB" w14:textId="0402A7B3" w:rsidR="00BF788F" w:rsidRDefault="00BF788F" w:rsidP="00BF788F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LED流动</w:t>
      </w:r>
      <w:r w:rsidR="006B7812">
        <w:rPr>
          <w:rFonts w:hint="eastAsia"/>
        </w:rPr>
        <w:t>间隔共有</w:t>
      </w:r>
      <w:r w:rsidR="000F26E0">
        <w:rPr>
          <w:rFonts w:hint="eastAsia"/>
        </w:rPr>
        <w:t>5</w:t>
      </w:r>
      <w:r>
        <w:rPr>
          <w:rFonts w:hint="eastAsia"/>
        </w:rPr>
        <w:t>档，分别为</w:t>
      </w:r>
      <w:r>
        <w:t>5</w:t>
      </w:r>
      <w:r>
        <w:rPr>
          <w:rFonts w:hint="eastAsia"/>
        </w:rPr>
        <w:t>秒、</w:t>
      </w:r>
      <w:r>
        <w:t>3</w:t>
      </w:r>
      <w:r>
        <w:rPr>
          <w:rFonts w:hint="eastAsia"/>
        </w:rPr>
        <w:t>秒、1秒、0</w:t>
      </w:r>
      <w:r>
        <w:t>.2</w:t>
      </w:r>
      <w:r>
        <w:rPr>
          <w:rFonts w:hint="eastAsia"/>
        </w:rPr>
        <w:t>秒、0</w:t>
      </w:r>
      <w:r>
        <w:t>.1</w:t>
      </w:r>
      <w:r>
        <w:rPr>
          <w:rFonts w:hint="eastAsia"/>
        </w:rPr>
        <w:t>秒。进入LED灯流动</w:t>
      </w:r>
      <w:r w:rsidR="006B7812">
        <w:rPr>
          <w:rFonts w:hint="eastAsia"/>
        </w:rPr>
        <w:t>间隔</w:t>
      </w:r>
      <w:r>
        <w:rPr>
          <w:rFonts w:hint="eastAsia"/>
        </w:rPr>
        <w:t>设置状态后，以LED灯点亮的数量表示现在所处档位。</w:t>
      </w:r>
    </w:p>
    <w:p w14:paraId="384D2592" w14:textId="09DA2EB5" w:rsidR="00BF788F" w:rsidRDefault="00BF788F" w:rsidP="00BF788F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进入LED灯流动</w:t>
      </w:r>
      <w:r w:rsidR="006B7812">
        <w:rPr>
          <w:rFonts w:hint="eastAsia"/>
        </w:rPr>
        <w:t>间隔</w:t>
      </w:r>
      <w:r>
        <w:rPr>
          <w:rFonts w:hint="eastAsia"/>
        </w:rPr>
        <w:t>设置状态后，按一次K</w:t>
      </w:r>
      <w:r>
        <w:t>1</w:t>
      </w:r>
      <w:r>
        <w:rPr>
          <w:rFonts w:hint="eastAsia"/>
        </w:rPr>
        <w:t>，增加一档LED流动速度。达到最大档位后，再按K</w:t>
      </w:r>
      <w:r>
        <w:t>1</w:t>
      </w:r>
      <w:r>
        <w:rPr>
          <w:rFonts w:hint="eastAsia"/>
        </w:rPr>
        <w:t>，回到最小档位。</w:t>
      </w:r>
    </w:p>
    <w:p w14:paraId="087A12F7" w14:textId="02E17C98" w:rsidR="00BF788F" w:rsidRDefault="007E7866" w:rsidP="00BF788F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进入LED灯流动</w:t>
      </w:r>
      <w:r w:rsidR="006B7812">
        <w:rPr>
          <w:rFonts w:hint="eastAsia"/>
        </w:rPr>
        <w:t>间隔</w:t>
      </w:r>
      <w:r>
        <w:rPr>
          <w:rFonts w:hint="eastAsia"/>
        </w:rPr>
        <w:t>设置状态后，</w:t>
      </w:r>
      <w:r w:rsidR="00BF788F">
        <w:rPr>
          <w:rFonts w:hint="eastAsia"/>
        </w:rPr>
        <w:t>按下K</w:t>
      </w:r>
      <w:r>
        <w:t>2</w:t>
      </w:r>
      <w:r>
        <w:rPr>
          <w:rFonts w:hint="eastAsia"/>
        </w:rPr>
        <w:t>，LED开始以设置的档位开始流动。</w:t>
      </w:r>
    </w:p>
    <w:p w14:paraId="1A3D3667" w14:textId="09A9A854" w:rsidR="0027533E" w:rsidRPr="00BF788F" w:rsidRDefault="0027533E" w:rsidP="0027533E">
      <w:pPr>
        <w:rPr>
          <w:rFonts w:hint="eastAsia"/>
        </w:rPr>
      </w:pPr>
    </w:p>
    <w:p w14:paraId="4CAB5D88" w14:textId="77777777" w:rsidR="00DF0965" w:rsidRPr="0027533E" w:rsidRDefault="00DF0965" w:rsidP="0027533E">
      <w:pPr>
        <w:rPr>
          <w:rFonts w:hint="eastAsia"/>
        </w:rPr>
      </w:pPr>
    </w:p>
    <w:p w14:paraId="010539FB" w14:textId="77777777" w:rsidR="0066491C" w:rsidRDefault="0066491C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br w:type="page"/>
      </w:r>
    </w:p>
    <w:p w14:paraId="3CC3DB82" w14:textId="15D755DA" w:rsidR="008425C1" w:rsidRDefault="008425C1" w:rsidP="008425C1">
      <w:pPr>
        <w:pStyle w:val="1"/>
        <w:numPr>
          <w:ilvl w:val="0"/>
          <w:numId w:val="15"/>
        </w:numPr>
        <w:rPr>
          <w:rFonts w:hint="eastAsia"/>
        </w:rPr>
      </w:pPr>
      <w:bookmarkStart w:id="30" w:name="_Toc196678629"/>
      <w:r>
        <w:rPr>
          <w:rFonts w:hint="eastAsia"/>
        </w:rPr>
        <w:lastRenderedPageBreak/>
        <w:t>硬件实验二</w:t>
      </w:r>
      <w:bookmarkEnd w:id="30"/>
    </w:p>
    <w:p w14:paraId="657FCD24" w14:textId="77777777" w:rsidR="00C946C5" w:rsidRDefault="00C946C5" w:rsidP="00C946C5">
      <w:pPr>
        <w:pStyle w:val="2"/>
        <w:numPr>
          <w:ilvl w:val="1"/>
          <w:numId w:val="15"/>
        </w:numPr>
        <w:rPr>
          <w:rFonts w:hint="eastAsia"/>
        </w:rPr>
      </w:pPr>
      <w:bookmarkStart w:id="31" w:name="_Toc196678630"/>
      <w:r>
        <w:rPr>
          <w:rFonts w:hint="eastAsia"/>
        </w:rPr>
        <w:t>目的</w:t>
      </w:r>
      <w:bookmarkEnd w:id="31"/>
    </w:p>
    <w:p w14:paraId="72EDDC54" w14:textId="275D90BD" w:rsidR="00C946C5" w:rsidRPr="0027533E" w:rsidRDefault="00C946C5" w:rsidP="00C946C5">
      <w:pPr>
        <w:rPr>
          <w:rFonts w:hint="eastAsia"/>
        </w:rPr>
      </w:pPr>
      <w:r>
        <w:rPr>
          <w:rFonts w:hint="eastAsia"/>
        </w:rPr>
        <w:t>熟悉定时器的使用。至少完成基础型和设计型实验，探究型可选。</w:t>
      </w:r>
    </w:p>
    <w:tbl>
      <w:tblPr>
        <w:tblW w:w="824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91"/>
        <w:gridCol w:w="6551"/>
      </w:tblGrid>
      <w:tr w:rsidR="00C946C5" w:rsidRPr="0027533E" w14:paraId="755CD217" w14:textId="77777777" w:rsidTr="00C634F0">
        <w:trPr>
          <w:trHeight w:val="1112"/>
        </w:trPr>
        <w:tc>
          <w:tcPr>
            <w:tcW w:w="1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2A2A8531" w14:textId="55826FF0" w:rsidR="00C946C5" w:rsidRPr="0027533E" w:rsidRDefault="00C946C5" w:rsidP="00C634F0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定时器</w:t>
            </w:r>
          </w:p>
        </w:tc>
        <w:tc>
          <w:tcPr>
            <w:tcW w:w="6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3C447A40" w14:textId="55C2646B" w:rsidR="00C946C5" w:rsidRPr="0027533E" w:rsidRDefault="00C946C5" w:rsidP="00C634F0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基础型：</w:t>
            </w:r>
            <w:r w:rsidR="00FB23FD">
              <w:rPr>
                <w:rFonts w:hint="eastAsia"/>
              </w:rPr>
              <w:t>通过定时器精确控制LED灯闪烁间隔</w:t>
            </w:r>
          </w:p>
          <w:p w14:paraId="2A12ADBC" w14:textId="7BF254B3" w:rsidR="00C946C5" w:rsidRPr="0027533E" w:rsidRDefault="00C946C5" w:rsidP="00C634F0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设计型：</w:t>
            </w:r>
            <w:r w:rsidRPr="00C946C5">
              <w:rPr>
                <w:rFonts w:hint="eastAsia"/>
              </w:rPr>
              <w:t>十字路口交通</w:t>
            </w:r>
            <w:proofErr w:type="gramStart"/>
            <w:r w:rsidRPr="00C946C5">
              <w:rPr>
                <w:rFonts w:hint="eastAsia"/>
              </w:rPr>
              <w:t>灯控制</w:t>
            </w:r>
            <w:proofErr w:type="gramEnd"/>
            <w:r w:rsidRPr="00C946C5">
              <w:rPr>
                <w:rFonts w:hint="eastAsia"/>
              </w:rPr>
              <w:t>实验</w:t>
            </w:r>
          </w:p>
          <w:p w14:paraId="299FDFE3" w14:textId="586C47C4" w:rsidR="00C946C5" w:rsidRPr="0027533E" w:rsidRDefault="00C946C5" w:rsidP="00C634F0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探究型：</w:t>
            </w:r>
            <w:r w:rsidRPr="00C946C5">
              <w:rPr>
                <w:rFonts w:hint="eastAsia"/>
              </w:rPr>
              <w:t>产生PWM波形，控制</w:t>
            </w:r>
            <w:r>
              <w:rPr>
                <w:rFonts w:hint="eastAsia"/>
              </w:rPr>
              <w:t>三色</w:t>
            </w:r>
            <w:r w:rsidRPr="00C946C5">
              <w:rPr>
                <w:rFonts w:hint="eastAsia"/>
              </w:rPr>
              <w:t>LED</w:t>
            </w:r>
            <w:r>
              <w:rPr>
                <w:rFonts w:hint="eastAsia"/>
              </w:rPr>
              <w:t>颜色</w:t>
            </w:r>
          </w:p>
        </w:tc>
      </w:tr>
    </w:tbl>
    <w:p w14:paraId="5B3421F9" w14:textId="0708728F" w:rsidR="001677E6" w:rsidRDefault="001677E6" w:rsidP="001677E6">
      <w:pPr>
        <w:pStyle w:val="2"/>
        <w:numPr>
          <w:ilvl w:val="1"/>
          <w:numId w:val="15"/>
        </w:numPr>
        <w:rPr>
          <w:rFonts w:hint="eastAsia"/>
        </w:rPr>
      </w:pPr>
      <w:bookmarkStart w:id="32" w:name="_Toc196678631"/>
      <w:r w:rsidRPr="001677E6">
        <w:rPr>
          <w:rFonts w:hint="eastAsia"/>
        </w:rPr>
        <w:t>基础型</w:t>
      </w:r>
      <w:bookmarkEnd w:id="32"/>
    </w:p>
    <w:p w14:paraId="67D4538A" w14:textId="77777777" w:rsidR="0082396D" w:rsidRDefault="0082396D" w:rsidP="0082396D">
      <w:pPr>
        <w:rPr>
          <w:rFonts w:hint="eastAsia"/>
        </w:rPr>
      </w:pPr>
      <w:r>
        <w:rPr>
          <w:rFonts w:hint="eastAsia"/>
        </w:rPr>
        <w:t>1、实验原理图和内容</w:t>
      </w:r>
    </w:p>
    <w:p w14:paraId="5795CC6B" w14:textId="77777777" w:rsidR="0082396D" w:rsidRDefault="0082396D" w:rsidP="0082396D">
      <w:pPr>
        <w:rPr>
          <w:rFonts w:hint="eastAsia"/>
        </w:rPr>
      </w:pPr>
      <w:r>
        <w:rPr>
          <w:rFonts w:hint="eastAsia"/>
        </w:rPr>
        <w:t>如下图所示原理图连接实验板和功能模块。</w:t>
      </w:r>
    </w:p>
    <w:p w14:paraId="28D0054E" w14:textId="73DBDD9F" w:rsidR="0082396D" w:rsidRDefault="00A942E6" w:rsidP="0082396D">
      <w:pPr>
        <w:jc w:val="center"/>
        <w:rPr>
          <w:rFonts w:hint="eastAsia"/>
        </w:rPr>
      </w:pPr>
      <w:r>
        <w:object w:dxaOrig="5175" w:dyaOrig="2895" w14:anchorId="228873EF">
          <v:shape id="_x0000_i1026" type="#_x0000_t75" style="width:312.2pt;height:175.7pt" o:ole="">
            <v:imagedata r:id="rId69" o:title=""/>
          </v:shape>
          <o:OLEObject Type="Embed" ProgID="Visio.Drawing.15" ShapeID="_x0000_i1026" DrawAspect="Content" ObjectID="_1807291394" r:id="rId70"/>
        </w:object>
      </w:r>
    </w:p>
    <w:p w14:paraId="4F685268" w14:textId="77777777" w:rsidR="0082396D" w:rsidRDefault="0082396D" w:rsidP="0082396D">
      <w:pPr>
        <w:rPr>
          <w:rFonts w:hint="eastAsia"/>
        </w:rPr>
      </w:pPr>
      <w:r>
        <w:rPr>
          <w:rFonts w:hint="eastAsia"/>
        </w:rPr>
        <w:t>本实验的目的为：</w:t>
      </w:r>
    </w:p>
    <w:p w14:paraId="2AA883C2" w14:textId="25C0E384" w:rsidR="0082396D" w:rsidRDefault="00650A29" w:rsidP="0082396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通过定时器（TIM</w:t>
      </w:r>
      <w:r>
        <w:t>1</w:t>
      </w:r>
      <w:r>
        <w:rPr>
          <w:rFonts w:hint="eastAsia"/>
        </w:rPr>
        <w:t>）精确控制RGB三色灯的闪烁时间。</w:t>
      </w:r>
    </w:p>
    <w:p w14:paraId="73E4FDF7" w14:textId="6962401D" w:rsidR="00650A29" w:rsidRDefault="00650A29" w:rsidP="0082396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灯点亮</w:t>
      </w:r>
      <w:r w:rsidR="000F36DF">
        <w:rPr>
          <w:rFonts w:hint="eastAsia"/>
        </w:rPr>
        <w:t>顺序为：红</w:t>
      </w:r>
      <w:r w:rsidR="00414192">
        <w:t>2</w:t>
      </w:r>
      <w:r w:rsidR="000F36DF">
        <w:rPr>
          <w:rFonts w:hint="eastAsia"/>
        </w:rPr>
        <w:t>秒-</w:t>
      </w:r>
      <w:r w:rsidR="000F36DF">
        <w:t>-</w:t>
      </w:r>
      <w:r w:rsidR="000F36DF">
        <w:rPr>
          <w:rFonts w:hint="eastAsia"/>
        </w:rPr>
        <w:t>绿</w:t>
      </w:r>
      <w:r w:rsidR="00414192">
        <w:t>2</w:t>
      </w:r>
      <w:r w:rsidR="000F36DF">
        <w:rPr>
          <w:rFonts w:hint="eastAsia"/>
        </w:rPr>
        <w:t>秒-</w:t>
      </w:r>
      <w:r w:rsidR="000F36DF">
        <w:t>-</w:t>
      </w:r>
      <w:r w:rsidR="000F36DF">
        <w:rPr>
          <w:rFonts w:hint="eastAsia"/>
        </w:rPr>
        <w:t>蓝</w:t>
      </w:r>
      <w:r w:rsidR="00414192">
        <w:t>2</w:t>
      </w:r>
      <w:r w:rsidR="000F36DF">
        <w:rPr>
          <w:rFonts w:hint="eastAsia"/>
        </w:rPr>
        <w:t>秒-</w:t>
      </w:r>
      <w:r w:rsidR="000F36DF">
        <w:t>-</w:t>
      </w:r>
      <w:r w:rsidR="000F36DF">
        <w:rPr>
          <w:rFonts w:hint="eastAsia"/>
        </w:rPr>
        <w:t>黄（红+绿）</w:t>
      </w:r>
      <w:r w:rsidR="00414192">
        <w:t>2</w:t>
      </w:r>
      <w:r w:rsidR="000F36DF">
        <w:rPr>
          <w:rFonts w:hint="eastAsia"/>
        </w:rPr>
        <w:t>秒，然后重复</w:t>
      </w:r>
      <w:r w:rsidR="00B70721">
        <w:rPr>
          <w:rFonts w:hint="eastAsia"/>
        </w:rPr>
        <w:t>。</w:t>
      </w:r>
    </w:p>
    <w:p w14:paraId="1A17BE83" w14:textId="77777777" w:rsidR="00B70721" w:rsidRDefault="00B70721" w:rsidP="00B70721">
      <w:pPr>
        <w:rPr>
          <w:rFonts w:hint="eastAsia"/>
        </w:rPr>
      </w:pPr>
    </w:p>
    <w:p w14:paraId="01665314" w14:textId="77777777" w:rsidR="00B70721" w:rsidRDefault="00B70721" w:rsidP="00B70721">
      <w:pPr>
        <w:rPr>
          <w:rFonts w:hint="eastAsia"/>
        </w:rPr>
      </w:pPr>
      <w:r>
        <w:rPr>
          <w:rFonts w:hint="eastAsia"/>
        </w:rPr>
        <w:t>2、新建工程</w:t>
      </w:r>
    </w:p>
    <w:p w14:paraId="4D8DE50E" w14:textId="4CA96CD5" w:rsidR="00B70721" w:rsidRDefault="00B70721" w:rsidP="00B70721">
      <w:pPr>
        <w:rPr>
          <w:rFonts w:hint="eastAsia"/>
        </w:rPr>
      </w:pPr>
      <w:r>
        <w:rPr>
          <w:rFonts w:hint="eastAsia"/>
        </w:rPr>
        <w:t>参见</w:t>
      </w:r>
      <w:r>
        <w:t>5.2</w:t>
      </w:r>
      <w:r>
        <w:rPr>
          <w:rFonts w:hint="eastAsia"/>
        </w:rPr>
        <w:t>节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2、新建工程“。</w:t>
      </w:r>
    </w:p>
    <w:p w14:paraId="1AC0FC46" w14:textId="789ADB8C" w:rsidR="00B70721" w:rsidRDefault="00B70721" w:rsidP="00B70721">
      <w:pPr>
        <w:rPr>
          <w:rFonts w:hint="eastAsia"/>
        </w:rPr>
      </w:pPr>
    </w:p>
    <w:p w14:paraId="2EE86011" w14:textId="2DA60250" w:rsidR="00B70721" w:rsidRDefault="00B70721" w:rsidP="00B70721">
      <w:pPr>
        <w:rPr>
          <w:rFonts w:hint="eastAsia"/>
        </w:rPr>
      </w:pPr>
      <w:r>
        <w:t>3</w:t>
      </w:r>
      <w:r>
        <w:rPr>
          <w:rFonts w:hint="eastAsia"/>
        </w:rPr>
        <w:t>、配置</w:t>
      </w:r>
      <w:r w:rsidR="00D2111C">
        <w:rPr>
          <w:rFonts w:hint="eastAsia"/>
        </w:rPr>
        <w:t>GPIO引脚和</w:t>
      </w:r>
      <w:r>
        <w:rPr>
          <w:rFonts w:hint="eastAsia"/>
        </w:rPr>
        <w:t>定时器</w:t>
      </w:r>
    </w:p>
    <w:p w14:paraId="6148BFCB" w14:textId="62C41132" w:rsidR="00271B3A" w:rsidRDefault="00271B3A" w:rsidP="00B70721">
      <w:pPr>
        <w:rPr>
          <w:rFonts w:hint="eastAsia"/>
        </w:rPr>
      </w:pPr>
      <w:r>
        <w:rPr>
          <w:rFonts w:hint="eastAsia"/>
        </w:rPr>
        <w:t>将“PA</w:t>
      </w:r>
      <w:r>
        <w:t>7</w:t>
      </w:r>
      <w:r>
        <w:rPr>
          <w:rFonts w:hint="eastAsia"/>
        </w:rPr>
        <w:t>”、“PB</w:t>
      </w:r>
      <w:r>
        <w:t>6</w:t>
      </w:r>
      <w:r>
        <w:rPr>
          <w:rFonts w:hint="eastAsia"/>
        </w:rPr>
        <w:t>”、“PA</w:t>
      </w:r>
      <w:r>
        <w:t>6</w:t>
      </w:r>
      <w:r>
        <w:rPr>
          <w:rFonts w:hint="eastAsia"/>
        </w:rPr>
        <w:t>”设置成“GPIO</w:t>
      </w:r>
      <w:r>
        <w:t>_OUTPUT</w:t>
      </w:r>
      <w:r>
        <w:rPr>
          <w:rFonts w:hint="eastAsia"/>
        </w:rPr>
        <w:t>”，如下图所示</w:t>
      </w:r>
    </w:p>
    <w:p w14:paraId="67E58D0F" w14:textId="524EAB6D" w:rsidR="00B70721" w:rsidRPr="00B70721" w:rsidRDefault="00104092" w:rsidP="00B70721">
      <w:pPr>
        <w:rPr>
          <w:rFonts w:hint="eastAsia"/>
        </w:rPr>
      </w:pPr>
      <w:r w:rsidRPr="00104092">
        <w:rPr>
          <w:noProof/>
        </w:rPr>
        <w:lastRenderedPageBreak/>
        <w:drawing>
          <wp:inline distT="0" distB="0" distL="0" distR="0" wp14:anchorId="2F135C73" wp14:editId="5E0205DF">
            <wp:extent cx="3676273" cy="4740737"/>
            <wp:effectExtent l="0" t="0" r="635" b="3175"/>
            <wp:docPr id="1481330570" name="图片 1481330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682553" cy="4748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23307" w14:textId="77777777" w:rsidR="00104092" w:rsidRDefault="00104092" w:rsidP="00104092">
      <w:pPr>
        <w:rPr>
          <w:rFonts w:hint="eastAsia"/>
        </w:rPr>
      </w:pPr>
    </w:p>
    <w:p w14:paraId="701514D0" w14:textId="20EADBA3" w:rsidR="00104092" w:rsidRDefault="00104092" w:rsidP="009B3382">
      <w:pPr>
        <w:rPr>
          <w:rFonts w:hint="eastAsia"/>
        </w:rPr>
      </w:pPr>
      <w:r>
        <w:rPr>
          <w:rFonts w:hint="eastAsia"/>
        </w:rPr>
        <w:t>在窗口左侧的列表中，点击“A</w:t>
      </w:r>
      <w:r>
        <w:t>-&gt;Z</w:t>
      </w:r>
      <w:r>
        <w:rPr>
          <w:rFonts w:hint="eastAsia"/>
        </w:rPr>
        <w:t>”（按字母排序），然后点击“GPIO”。将弹出GPIO设置页面</w:t>
      </w:r>
      <w:r w:rsidR="009B3382">
        <w:rPr>
          <w:rFonts w:hint="eastAsia"/>
        </w:rPr>
        <w:t>中，</w:t>
      </w:r>
      <w:r>
        <w:rPr>
          <w:rFonts w:hint="eastAsia"/>
        </w:rPr>
        <w:t>将</w:t>
      </w:r>
      <w:r w:rsidR="009B3382">
        <w:rPr>
          <w:rFonts w:hint="eastAsia"/>
        </w:rPr>
        <w:t>“PA</w:t>
      </w:r>
      <w:r w:rsidR="009B3382">
        <w:t>7</w:t>
      </w:r>
      <w:r w:rsidR="009B3382">
        <w:rPr>
          <w:rFonts w:hint="eastAsia"/>
        </w:rPr>
        <w:t>”、“PB</w:t>
      </w:r>
      <w:r w:rsidR="009B3382">
        <w:t>6</w:t>
      </w:r>
      <w:r w:rsidR="009B3382">
        <w:rPr>
          <w:rFonts w:hint="eastAsia"/>
        </w:rPr>
        <w:t>”、“PA</w:t>
      </w:r>
      <w:r w:rsidR="009B3382">
        <w:t>6</w:t>
      </w:r>
      <w:r w:rsidR="009B3382">
        <w:rPr>
          <w:rFonts w:hint="eastAsia"/>
        </w:rPr>
        <w:t>”</w:t>
      </w:r>
      <w:r w:rsidR="009B3382" w:rsidRPr="009B3382">
        <w:rPr>
          <w:noProof/>
        </w:rPr>
        <w:t xml:space="preserve"> </w:t>
      </w:r>
      <w:r w:rsidR="009B3382">
        <w:rPr>
          <w:rFonts w:hint="eastAsia"/>
          <w:noProof/>
        </w:rPr>
        <w:t>的</w:t>
      </w:r>
      <w:r w:rsidR="009B3382">
        <w:rPr>
          <w:rFonts w:hint="eastAsia"/>
        </w:rPr>
        <w:t>“User</w:t>
      </w:r>
      <w:r w:rsidR="009B3382">
        <w:t xml:space="preserve"> Label</w:t>
      </w:r>
      <w:r w:rsidR="009B3382">
        <w:rPr>
          <w:rFonts w:hint="eastAsia"/>
        </w:rPr>
        <w:t>”分别设置为“LED</w:t>
      </w:r>
      <w:r w:rsidR="00CE4E93">
        <w:rPr>
          <w:rFonts w:hint="eastAsia"/>
        </w:rPr>
        <w:t>B</w:t>
      </w:r>
      <w:r w:rsidR="009B3382">
        <w:rPr>
          <w:rFonts w:hint="eastAsia"/>
        </w:rPr>
        <w:t>”、“LEDG”、“LED</w:t>
      </w:r>
      <w:r w:rsidR="00CE4E93">
        <w:t>R</w:t>
      </w:r>
      <w:r w:rsidR="009B3382">
        <w:rPr>
          <w:rFonts w:hint="eastAsia"/>
        </w:rPr>
        <w:t>”（给这些GPIO引脚设置一个名称，方便程序编写）</w:t>
      </w:r>
      <w:r>
        <w:rPr>
          <w:rFonts w:hint="eastAsia"/>
        </w:rPr>
        <w:t>。如下图所示。</w:t>
      </w:r>
    </w:p>
    <w:p w14:paraId="42F1514A" w14:textId="491F3950" w:rsidR="00B70721" w:rsidRDefault="00015F38" w:rsidP="00B70721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4B83F41" wp14:editId="1865EA8C">
                <wp:simplePos x="0" y="0"/>
                <wp:positionH relativeFrom="margin">
                  <wp:posOffset>1006434</wp:posOffset>
                </wp:positionH>
                <wp:positionV relativeFrom="paragraph">
                  <wp:posOffset>754083</wp:posOffset>
                </wp:positionV>
                <wp:extent cx="3972296" cy="391886"/>
                <wp:effectExtent l="0" t="0" r="28575" b="27305"/>
                <wp:wrapNone/>
                <wp:docPr id="132326355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72296" cy="39188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3BAC63" id="矩形 1" o:spid="_x0000_s1026" style="position:absolute;left:0;text-align:left;margin-left:79.25pt;margin-top:59.4pt;width:312.8pt;height:30.85pt;z-index:251777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98EB095" wp14:editId="4EB99A72">
                <wp:simplePos x="0" y="0"/>
                <wp:positionH relativeFrom="margin">
                  <wp:posOffset>55781</wp:posOffset>
                </wp:positionH>
                <wp:positionV relativeFrom="paragraph">
                  <wp:posOffset>1442885</wp:posOffset>
                </wp:positionV>
                <wp:extent cx="314696" cy="112815"/>
                <wp:effectExtent l="0" t="0" r="28575" b="20955"/>
                <wp:wrapNone/>
                <wp:docPr id="148133057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696" cy="112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331E2" id="矩形 1" o:spid="_x0000_s1026" style="position:absolute;left:0;text-align:left;margin-left:4.4pt;margin-top:113.6pt;width:24.8pt;height:8.9pt;z-index:251755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D0A9936" wp14:editId="74130A31">
                <wp:simplePos x="0" y="0"/>
                <wp:positionH relativeFrom="margin">
                  <wp:posOffset>310729</wp:posOffset>
                </wp:positionH>
                <wp:positionV relativeFrom="paragraph">
                  <wp:posOffset>76992</wp:posOffset>
                </wp:positionV>
                <wp:extent cx="290945" cy="201880"/>
                <wp:effectExtent l="0" t="0" r="13970" b="27305"/>
                <wp:wrapNone/>
                <wp:docPr id="148133057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945" cy="2018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97ACD3" id="矩形 1" o:spid="_x0000_s1026" style="position:absolute;left:0;text-align:left;margin-left:24.45pt;margin-top:6.05pt;width:22.9pt;height:15.9pt;z-index:2517534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1BE8F18" wp14:editId="2F226969">
                <wp:simplePos x="0" y="0"/>
                <wp:positionH relativeFrom="margin">
                  <wp:posOffset>1098113</wp:posOffset>
                </wp:positionH>
                <wp:positionV relativeFrom="paragraph">
                  <wp:posOffset>3001480</wp:posOffset>
                </wp:positionV>
                <wp:extent cx="3331676" cy="190123"/>
                <wp:effectExtent l="0" t="0" r="21590" b="19685"/>
                <wp:wrapNone/>
                <wp:docPr id="1481330572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676" cy="1901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889D76" id="矩形 1" o:spid="_x0000_s1026" style="position:absolute;left:0;text-align:left;margin-left:86.45pt;margin-top:236.35pt;width:262.35pt;height:14.95pt;z-index:251751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015F38">
        <w:rPr>
          <w:noProof/>
        </w:rPr>
        <w:drawing>
          <wp:inline distT="0" distB="0" distL="0" distR="0" wp14:anchorId="4673FC96" wp14:editId="0524F8F0">
            <wp:extent cx="4987636" cy="3359719"/>
            <wp:effectExtent l="0" t="0" r="3810" b="0"/>
            <wp:docPr id="1323263553" name="图片 1323263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992407" cy="3362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2A8CF" w14:textId="22FF67B5" w:rsidR="006940E0" w:rsidRDefault="006940E0" w:rsidP="00B70721">
      <w:pPr>
        <w:rPr>
          <w:rFonts w:hint="eastAsia"/>
        </w:rPr>
      </w:pPr>
    </w:p>
    <w:p w14:paraId="3B3A4469" w14:textId="7AF43F65" w:rsidR="0099559E" w:rsidRDefault="0099559E" w:rsidP="00B70721">
      <w:pPr>
        <w:rPr>
          <w:rFonts w:hint="eastAsia"/>
        </w:rPr>
      </w:pPr>
      <w:r>
        <w:rPr>
          <w:rFonts w:hint="eastAsia"/>
        </w:rPr>
        <w:t>点击“clock</w:t>
      </w:r>
      <w:r>
        <w:t xml:space="preserve"> Configuration</w:t>
      </w:r>
      <w:r>
        <w:rPr>
          <w:rFonts w:hint="eastAsia"/>
        </w:rPr>
        <w:t>”，我们可以看到APB</w:t>
      </w:r>
      <w:r>
        <w:t>2</w:t>
      </w:r>
      <w:r>
        <w:rPr>
          <w:rFonts w:hint="eastAsia"/>
        </w:rPr>
        <w:t>（TIM</w:t>
      </w:r>
      <w:r>
        <w:t>1</w:t>
      </w:r>
      <w:r>
        <w:rPr>
          <w:rFonts w:hint="eastAsia"/>
        </w:rPr>
        <w:t>的默认内部时钟是通过APB</w:t>
      </w:r>
      <w:r>
        <w:t>2</w:t>
      </w:r>
      <w:r>
        <w:rPr>
          <w:rFonts w:hint="eastAsia"/>
        </w:rPr>
        <w:t>驱动的）的时钟为</w:t>
      </w:r>
      <w:r w:rsidR="005D2E85">
        <w:rPr>
          <w:rFonts w:hint="eastAsia"/>
        </w:rPr>
        <w:t>f</w:t>
      </w:r>
      <w:r w:rsidR="005D2E85">
        <w:t>=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MHz，这个</w:t>
      </w:r>
      <w:proofErr w:type="gramStart"/>
      <w:r>
        <w:rPr>
          <w:rFonts w:hint="eastAsia"/>
        </w:rPr>
        <w:t>值对于</w:t>
      </w:r>
      <w:proofErr w:type="gramEnd"/>
      <w:r>
        <w:rPr>
          <w:rFonts w:hint="eastAsia"/>
        </w:rPr>
        <w:t>之后定时器的设置相关。</w:t>
      </w:r>
    </w:p>
    <w:p w14:paraId="37E7FECA" w14:textId="737CEB81" w:rsidR="0099559E" w:rsidRDefault="0099559E" w:rsidP="00B70721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1A639E1D" wp14:editId="0010A20C">
                <wp:simplePos x="0" y="0"/>
                <wp:positionH relativeFrom="margin">
                  <wp:posOffset>3856512</wp:posOffset>
                </wp:positionH>
                <wp:positionV relativeFrom="paragraph">
                  <wp:posOffset>1898073</wp:posOffset>
                </wp:positionV>
                <wp:extent cx="1074090" cy="154379"/>
                <wp:effectExtent l="0" t="0" r="12065" b="17145"/>
                <wp:wrapNone/>
                <wp:docPr id="148133058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090" cy="15437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DBE5CF" id="矩形 1" o:spid="_x0000_s1026" style="position:absolute;left:0;text-align:left;margin-left:303.65pt;margin-top:149.45pt;width:84.55pt;height:12.15pt;z-index:251769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316C7EE" wp14:editId="3C4193D3">
                <wp:simplePos x="0" y="0"/>
                <wp:positionH relativeFrom="margin">
                  <wp:posOffset>1428008</wp:posOffset>
                </wp:positionH>
                <wp:positionV relativeFrom="paragraph">
                  <wp:posOffset>27709</wp:posOffset>
                </wp:positionV>
                <wp:extent cx="1252756" cy="190123"/>
                <wp:effectExtent l="0" t="0" r="24130" b="19685"/>
                <wp:wrapNone/>
                <wp:docPr id="148133058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2756" cy="1901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2F6A60" id="矩形 1" o:spid="_x0000_s1026" style="position:absolute;left:0;text-align:left;margin-left:112.45pt;margin-top:2.2pt;width:98.65pt;height:14.95pt;z-index:251767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99559E">
        <w:rPr>
          <w:noProof/>
        </w:rPr>
        <w:drawing>
          <wp:inline distT="0" distB="0" distL="0" distR="0" wp14:anchorId="5AD01A68" wp14:editId="0E1050FB">
            <wp:extent cx="5274310" cy="3317875"/>
            <wp:effectExtent l="0" t="0" r="2540" b="0"/>
            <wp:docPr id="1481330582" name="图片 1481330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CD66F" w14:textId="77777777" w:rsidR="0099559E" w:rsidRDefault="0099559E" w:rsidP="00B70721">
      <w:pPr>
        <w:rPr>
          <w:rFonts w:hint="eastAsia"/>
        </w:rPr>
      </w:pPr>
    </w:p>
    <w:p w14:paraId="2F9F2C79" w14:textId="0EDF78A0" w:rsidR="00482087" w:rsidRDefault="0099559E" w:rsidP="00B70721">
      <w:pPr>
        <w:rPr>
          <w:rFonts w:hint="eastAsia"/>
        </w:rPr>
      </w:pPr>
      <w:r>
        <w:rPr>
          <w:rFonts w:hint="eastAsia"/>
        </w:rPr>
        <w:t>回到</w:t>
      </w:r>
      <w:r w:rsidR="00317F93">
        <w:rPr>
          <w:rFonts w:hint="eastAsia"/>
        </w:rPr>
        <w:t>“Pinout</w:t>
      </w:r>
      <w:r w:rsidR="00317F93">
        <w:t xml:space="preserve"> &amp; Configuration</w:t>
      </w:r>
      <w:r w:rsidR="00317F93">
        <w:rPr>
          <w:rFonts w:hint="eastAsia"/>
        </w:rPr>
        <w:t>”，</w:t>
      </w:r>
      <w:r w:rsidR="00482087">
        <w:rPr>
          <w:rFonts w:hint="eastAsia"/>
        </w:rPr>
        <w:t>在窗口左侧的列表中，点击“TIM</w:t>
      </w:r>
      <w:r w:rsidR="00482087">
        <w:t>1</w:t>
      </w:r>
      <w:r w:rsidR="00482087">
        <w:rPr>
          <w:rFonts w:hint="eastAsia"/>
        </w:rPr>
        <w:t>”。在弹出的TIM</w:t>
      </w:r>
      <w:r w:rsidR="00482087">
        <w:t>1</w:t>
      </w:r>
      <w:r w:rsidR="00482087">
        <w:rPr>
          <w:rFonts w:hint="eastAsia"/>
        </w:rPr>
        <w:t>设置页面中，将“C</w:t>
      </w:r>
      <w:r w:rsidR="00482087">
        <w:t>lock Source</w:t>
      </w:r>
      <w:r w:rsidR="00482087">
        <w:rPr>
          <w:rFonts w:hint="eastAsia"/>
        </w:rPr>
        <w:t>”设置为“Internal</w:t>
      </w:r>
      <w:r w:rsidR="00482087">
        <w:t xml:space="preserve"> </w:t>
      </w:r>
      <w:r w:rsidR="00482087">
        <w:rPr>
          <w:rFonts w:hint="eastAsia"/>
        </w:rPr>
        <w:t>Clock”（定时器1通过内部时钟驱动）。</w:t>
      </w:r>
    </w:p>
    <w:p w14:paraId="67B3742E" w14:textId="45F56BBD" w:rsidR="00482087" w:rsidRDefault="00482087" w:rsidP="00B70721">
      <w:pPr>
        <w:rPr>
          <w:rFonts w:hint="eastAsia"/>
        </w:rPr>
      </w:pPr>
      <w:r>
        <w:rPr>
          <w:rFonts w:hint="eastAsia"/>
        </w:rPr>
        <w:t>将“</w:t>
      </w:r>
      <w:proofErr w:type="spellStart"/>
      <w:r>
        <w:rPr>
          <w:rFonts w:hint="eastAsia"/>
        </w:rPr>
        <w:t>Prescaler</w:t>
      </w:r>
      <w:proofErr w:type="spellEnd"/>
      <w:r>
        <w:rPr>
          <w:rFonts w:hint="eastAsia"/>
        </w:rPr>
        <w:t>”设置成1</w:t>
      </w:r>
      <w:r>
        <w:t>5999</w:t>
      </w:r>
      <w:r w:rsidR="00317F93">
        <w:rPr>
          <w:rFonts w:hint="eastAsia"/>
        </w:rPr>
        <w:t>（PSC</w:t>
      </w:r>
      <w:r w:rsidR="00317F93">
        <w:t>=15999</w:t>
      </w:r>
      <w:r w:rsidR="00317F93">
        <w:rPr>
          <w:rFonts w:hint="eastAsia"/>
        </w:rPr>
        <w:t>）</w:t>
      </w:r>
      <w:r>
        <w:rPr>
          <w:rFonts w:hint="eastAsia"/>
        </w:rPr>
        <w:t>。</w:t>
      </w:r>
    </w:p>
    <w:p w14:paraId="06AE1205" w14:textId="0E3D0091" w:rsidR="00482087" w:rsidRDefault="00482087" w:rsidP="00B70721">
      <w:pPr>
        <w:rPr>
          <w:rFonts w:hint="eastAsia"/>
        </w:rPr>
      </w:pPr>
      <w:r>
        <w:rPr>
          <w:rFonts w:hint="eastAsia"/>
        </w:rPr>
        <w:t>将“Counter</w:t>
      </w:r>
      <w:r>
        <w:t xml:space="preserve"> </w:t>
      </w:r>
      <w:r>
        <w:rPr>
          <w:rFonts w:hint="eastAsia"/>
        </w:rPr>
        <w:t>Period”设置成9</w:t>
      </w:r>
      <w:r>
        <w:t>99</w:t>
      </w:r>
      <w:r w:rsidR="00317F93">
        <w:rPr>
          <w:rFonts w:hint="eastAsia"/>
        </w:rPr>
        <w:t>（ARR</w:t>
      </w:r>
      <w:r w:rsidR="00317F93">
        <w:t>=999</w:t>
      </w:r>
      <w:r w:rsidR="00317F93">
        <w:rPr>
          <w:rFonts w:hint="eastAsia"/>
        </w:rPr>
        <w:t>）</w:t>
      </w:r>
      <w:r>
        <w:rPr>
          <w:rFonts w:hint="eastAsia"/>
        </w:rPr>
        <w:t>。</w:t>
      </w:r>
    </w:p>
    <w:p w14:paraId="1EE75522" w14:textId="2FB7D32D" w:rsidR="00482087" w:rsidRDefault="00317F93" w:rsidP="00B70721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F87FE71" wp14:editId="5CE45DBA">
                <wp:simplePos x="0" y="0"/>
                <wp:positionH relativeFrom="margin">
                  <wp:posOffset>1350010</wp:posOffset>
                </wp:positionH>
                <wp:positionV relativeFrom="paragraph">
                  <wp:posOffset>3531491</wp:posOffset>
                </wp:positionV>
                <wp:extent cx="1768936" cy="118753"/>
                <wp:effectExtent l="0" t="0" r="22225" b="14605"/>
                <wp:wrapNone/>
                <wp:docPr id="148133058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8936" cy="11875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B86656" id="矩形 1" o:spid="_x0000_s1026" style="position:absolute;left:0;text-align:left;margin-left:106.3pt;margin-top:278.05pt;width:139.3pt;height:9.35pt;z-index:251765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B2BD700" wp14:editId="69B87327">
                <wp:simplePos x="0" y="0"/>
                <wp:positionH relativeFrom="margin">
                  <wp:posOffset>1350010</wp:posOffset>
                </wp:positionH>
                <wp:positionV relativeFrom="paragraph">
                  <wp:posOffset>3317875</wp:posOffset>
                </wp:positionV>
                <wp:extent cx="1768475" cy="118745"/>
                <wp:effectExtent l="0" t="0" r="22225" b="14605"/>
                <wp:wrapNone/>
                <wp:docPr id="148133058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8475" cy="1187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59D57E" id="矩形 1" o:spid="_x0000_s1026" style="position:absolute;left:0;text-align:left;margin-left:106.3pt;margin-top:261.25pt;width:139.25pt;height:9.35pt;z-index:2517637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D3EF662" wp14:editId="5E749C2C">
                <wp:simplePos x="0" y="0"/>
                <wp:positionH relativeFrom="margin">
                  <wp:posOffset>44071</wp:posOffset>
                </wp:positionH>
                <wp:positionV relativeFrom="paragraph">
                  <wp:posOffset>1762504</wp:posOffset>
                </wp:positionV>
                <wp:extent cx="302821" cy="106877"/>
                <wp:effectExtent l="0" t="0" r="21590" b="26670"/>
                <wp:wrapNone/>
                <wp:docPr id="148133057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821" cy="10687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E10C9D" id="矩形 1" o:spid="_x0000_s1026" style="position:absolute;left:0;text-align:left;margin-left:3.45pt;margin-top:138.8pt;width:23.85pt;height:8.4pt;z-index:2517596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2C955BD" wp14:editId="3A981ECC">
                <wp:simplePos x="0" y="0"/>
                <wp:positionH relativeFrom="margin">
                  <wp:posOffset>1131124</wp:posOffset>
                </wp:positionH>
                <wp:positionV relativeFrom="paragraph">
                  <wp:posOffset>985652</wp:posOffset>
                </wp:positionV>
                <wp:extent cx="3526971" cy="124691"/>
                <wp:effectExtent l="0" t="0" r="16510" b="27940"/>
                <wp:wrapNone/>
                <wp:docPr id="148133057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6971" cy="1246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9A47F" id="矩形 1" o:spid="_x0000_s1026" style="position:absolute;left:0;text-align:left;margin-left:89.05pt;margin-top:77.6pt;width:277.7pt;height:9.8pt;z-index:2517616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317F93">
        <w:rPr>
          <w:noProof/>
        </w:rPr>
        <w:drawing>
          <wp:inline distT="0" distB="0" distL="0" distR="0" wp14:anchorId="2CA1CB55" wp14:editId="10D310CE">
            <wp:extent cx="4859083" cy="4308005"/>
            <wp:effectExtent l="0" t="0" r="0" b="0"/>
            <wp:docPr id="1481330586" name="图片 1481330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61621" cy="4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57949" w14:textId="1AF235CC" w:rsidR="00482087" w:rsidRDefault="00482087" w:rsidP="00B70721">
      <w:pPr>
        <w:rPr>
          <w:rFonts w:hint="eastAsia"/>
        </w:rPr>
      </w:pPr>
    </w:p>
    <w:p w14:paraId="590687DC" w14:textId="1D0CF839" w:rsidR="0099559E" w:rsidRDefault="005D2E85" w:rsidP="00B70721">
      <w:pPr>
        <w:rPr>
          <w:rFonts w:hint="eastAsia"/>
        </w:rPr>
      </w:pPr>
      <w:r>
        <w:rPr>
          <w:rFonts w:hint="eastAsia"/>
        </w:rPr>
        <w:t>参考教材和讲义中定时器周期计时的公司，可知预分频器的计时周期为：</w:t>
      </w:r>
    </w:p>
    <w:p w14:paraId="159B688B" w14:textId="6ABAF2CD" w:rsidR="005D2E85" w:rsidRDefault="005D2E85" w:rsidP="00B70721">
      <w:pPr>
        <w:rPr>
          <w:rFonts w:hint="eastAsia"/>
        </w:rPr>
      </w:pPr>
      <w:r>
        <w:t>(PSC+1)/f=1ms</w:t>
      </w:r>
    </w:p>
    <w:p w14:paraId="5CC4CD22" w14:textId="20774B33" w:rsidR="005D2E85" w:rsidRDefault="005D2E85" w:rsidP="00B70721">
      <w:pPr>
        <w:rPr>
          <w:rFonts w:hint="eastAsia"/>
        </w:rPr>
      </w:pPr>
      <w:r>
        <w:rPr>
          <w:rFonts w:hint="eastAsia"/>
        </w:rPr>
        <w:t>定时器的计时周期为：</w:t>
      </w:r>
    </w:p>
    <w:p w14:paraId="1B8CA4DE" w14:textId="7434418A" w:rsidR="005D2E85" w:rsidRDefault="005D2E85" w:rsidP="00B70721">
      <w:pPr>
        <w:rPr>
          <w:rFonts w:hint="eastAsia"/>
        </w:rPr>
      </w:pPr>
      <w:r>
        <w:rPr>
          <w:rFonts w:hint="eastAsia"/>
        </w:rPr>
        <w:t>(</w:t>
      </w:r>
      <w:r>
        <w:t>ARR+</w:t>
      </w:r>
      <w:proofErr w:type="gramStart"/>
      <w:r>
        <w:t>1)(</w:t>
      </w:r>
      <w:proofErr w:type="gramEnd"/>
      <w:r>
        <w:t>PSC+1)/f=1s</w:t>
      </w:r>
    </w:p>
    <w:p w14:paraId="447907A6" w14:textId="36285534" w:rsidR="005D2E85" w:rsidRDefault="005D2E85" w:rsidP="00B70721">
      <w:pPr>
        <w:rPr>
          <w:rFonts w:hint="eastAsia"/>
        </w:rPr>
      </w:pPr>
    </w:p>
    <w:p w14:paraId="2503FFCA" w14:textId="3303A6DC" w:rsidR="002757E8" w:rsidRDefault="002757E8" w:rsidP="002757E8">
      <w:pPr>
        <w:rPr>
          <w:rFonts w:hint="eastAsia"/>
        </w:rPr>
      </w:pPr>
      <w:r>
        <w:rPr>
          <w:rFonts w:hint="eastAsia"/>
        </w:rPr>
        <w:t>点击“NVIC</w:t>
      </w:r>
      <w:r>
        <w:t xml:space="preserve"> </w:t>
      </w:r>
      <w:r>
        <w:rPr>
          <w:rFonts w:hint="eastAsia"/>
        </w:rPr>
        <w:t>Settings”。勾选“TIM</w:t>
      </w:r>
      <w:r>
        <w:t>1 update interrupt and TIM10 global interrupt</w:t>
      </w:r>
      <w:r>
        <w:rPr>
          <w:rFonts w:hint="eastAsia"/>
        </w:rPr>
        <w:t>”（启用TIM</w:t>
      </w:r>
      <w:r>
        <w:t>1</w:t>
      </w:r>
      <w:r>
        <w:rPr>
          <w:rFonts w:hint="eastAsia"/>
        </w:rPr>
        <w:t>的更新事件中断和中断处理函数）</w:t>
      </w:r>
    </w:p>
    <w:p w14:paraId="593B1746" w14:textId="3C9568D3" w:rsidR="002757E8" w:rsidRDefault="00606212" w:rsidP="002757E8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71DE6474" wp14:editId="0BC68C6C">
                <wp:simplePos x="0" y="0"/>
                <wp:positionH relativeFrom="margin">
                  <wp:posOffset>862107</wp:posOffset>
                </wp:positionH>
                <wp:positionV relativeFrom="paragraph">
                  <wp:posOffset>2291715</wp:posOffset>
                </wp:positionV>
                <wp:extent cx="3241675" cy="112395"/>
                <wp:effectExtent l="0" t="0" r="15875" b="20955"/>
                <wp:wrapNone/>
                <wp:docPr id="148133058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1675" cy="112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372125" id="矩形 1" o:spid="_x0000_s1026" style="position:absolute;left:0;text-align:left;margin-left:67.9pt;margin-top:180.45pt;width:255.25pt;height:8.85pt;z-index:251771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2757E8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B92BE34" wp14:editId="4AE3376D">
                <wp:simplePos x="0" y="0"/>
                <wp:positionH relativeFrom="margin">
                  <wp:posOffset>2187575</wp:posOffset>
                </wp:positionH>
                <wp:positionV relativeFrom="paragraph">
                  <wp:posOffset>1988597</wp:posOffset>
                </wp:positionV>
                <wp:extent cx="593477" cy="148441"/>
                <wp:effectExtent l="0" t="0" r="16510" b="23495"/>
                <wp:wrapNone/>
                <wp:docPr id="148133058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3477" cy="1484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C6DAD7" id="矩形 1" o:spid="_x0000_s1026" style="position:absolute;left:0;text-align:left;margin-left:172.25pt;margin-top:156.6pt;width:46.75pt;height:11.7pt;z-index:251773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2757E8" w:rsidRPr="002757E8">
        <w:rPr>
          <w:noProof/>
        </w:rPr>
        <w:drawing>
          <wp:inline distT="0" distB="0" distL="0" distR="0" wp14:anchorId="3BAD751E" wp14:editId="31B05343">
            <wp:extent cx="4186052" cy="2718464"/>
            <wp:effectExtent l="0" t="0" r="5080" b="5715"/>
            <wp:docPr id="1481330587" name="图片 1481330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200624" cy="2727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7A629" w14:textId="77777777" w:rsidR="002757E8" w:rsidRDefault="002757E8" w:rsidP="002757E8">
      <w:pPr>
        <w:rPr>
          <w:rFonts w:hint="eastAsia"/>
        </w:rPr>
      </w:pPr>
    </w:p>
    <w:p w14:paraId="02E39D32" w14:textId="77777777" w:rsidR="009B3382" w:rsidRDefault="009B3382" w:rsidP="009B3382">
      <w:pPr>
        <w:rPr>
          <w:rFonts w:hint="eastAsia"/>
        </w:rPr>
      </w:pPr>
      <w:r>
        <w:rPr>
          <w:rFonts w:hint="eastAsia"/>
        </w:rPr>
        <w:t>4、工程生成方式设置</w:t>
      </w:r>
    </w:p>
    <w:p w14:paraId="37C29003" w14:textId="7B2E1039" w:rsidR="009B3382" w:rsidRDefault="009B3382" w:rsidP="009B3382">
      <w:pPr>
        <w:rPr>
          <w:rFonts w:hint="eastAsia"/>
        </w:rPr>
      </w:pPr>
      <w:r>
        <w:rPr>
          <w:rFonts w:hint="eastAsia"/>
        </w:rPr>
        <w:t>参见</w:t>
      </w:r>
      <w:r>
        <w:t>5.2</w:t>
      </w:r>
      <w:r>
        <w:rPr>
          <w:rFonts w:hint="eastAsia"/>
        </w:rPr>
        <w:t>节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4、工程生成方式设置“。</w:t>
      </w:r>
    </w:p>
    <w:p w14:paraId="71122B80" w14:textId="611BD160" w:rsidR="009B3382" w:rsidRPr="009B3382" w:rsidRDefault="009B3382" w:rsidP="009B3382">
      <w:pPr>
        <w:rPr>
          <w:rFonts w:hint="eastAsia"/>
        </w:rPr>
      </w:pPr>
    </w:p>
    <w:p w14:paraId="4C097EF2" w14:textId="77777777" w:rsidR="009B3382" w:rsidRPr="00304E36" w:rsidRDefault="009B3382" w:rsidP="009B3382">
      <w:pPr>
        <w:rPr>
          <w:rFonts w:hint="eastAsia"/>
        </w:rPr>
      </w:pPr>
      <w:r>
        <w:rPr>
          <w:rFonts w:hint="eastAsia"/>
        </w:rPr>
        <w:t>5、编写用户代码</w:t>
      </w:r>
    </w:p>
    <w:p w14:paraId="7D535A16" w14:textId="03267F0E" w:rsidR="009B3382" w:rsidRDefault="009B3382" w:rsidP="009B3382">
      <w:pPr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打开的工程中，左侧的文件列表中，双击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，打开该文件。我们可以看到，工程已经自动生成</w:t>
      </w:r>
      <w:r>
        <w:t>main</w:t>
      </w:r>
      <w:r>
        <w:rPr>
          <w:rFonts w:hint="eastAsia"/>
        </w:rPr>
        <w:t>函数，以及其他一些所需的代码，如：GPIO初始化（</w:t>
      </w:r>
      <w:proofErr w:type="spellStart"/>
      <w:r>
        <w:rPr>
          <w:rFonts w:hint="eastAsia"/>
        </w:rPr>
        <w:t>MX_</w:t>
      </w:r>
      <w:r>
        <w:t>GPIO_Init</w:t>
      </w:r>
      <w:proofErr w:type="spellEnd"/>
      <w:r>
        <w:rPr>
          <w:rFonts w:hint="eastAsia"/>
        </w:rPr>
        <w:t>）、定时器初始化（</w:t>
      </w:r>
      <w:r w:rsidRPr="009B3382">
        <w:t>MX_TIM1_Init</w:t>
      </w:r>
      <w:r>
        <w:rPr>
          <w:rFonts w:hint="eastAsia"/>
        </w:rPr>
        <w:t>）等等。同学们可以逐</w:t>
      </w:r>
      <w:proofErr w:type="gramStart"/>
      <w:r>
        <w:rPr>
          <w:rFonts w:hint="eastAsia"/>
        </w:rPr>
        <w:t>行理解</w:t>
      </w:r>
      <w:proofErr w:type="gramEnd"/>
      <w:r>
        <w:rPr>
          <w:rFonts w:hint="eastAsia"/>
        </w:rPr>
        <w:t>下代码的含义。</w:t>
      </w:r>
    </w:p>
    <w:p w14:paraId="610B2051" w14:textId="76E4DDCD" w:rsidR="009B3382" w:rsidRDefault="009B3382" w:rsidP="00B70721">
      <w:pPr>
        <w:rPr>
          <w:rFonts w:hint="eastAsia"/>
        </w:rPr>
      </w:pPr>
    </w:p>
    <w:p w14:paraId="451DF7A3" w14:textId="7B1CF900" w:rsidR="00AB65A7" w:rsidRDefault="000F7242" w:rsidP="00B70721">
      <w:pPr>
        <w:rPr>
          <w:rFonts w:hint="eastAsia"/>
        </w:rPr>
      </w:pPr>
      <w:r>
        <w:rPr>
          <w:rFonts w:hint="eastAsia"/>
        </w:rPr>
        <w:t>编译工程，打开</w:t>
      </w:r>
      <w:r w:rsidR="00AB65A7">
        <w:rPr>
          <w:rFonts w:hint="eastAsia"/>
        </w:rPr>
        <w:t>“</w:t>
      </w:r>
      <w:proofErr w:type="spellStart"/>
      <w:r w:rsidR="00AB65A7">
        <w:rPr>
          <w:rFonts w:hint="eastAsia"/>
        </w:rPr>
        <w:t>m</w:t>
      </w:r>
      <w:r w:rsidR="00AB65A7">
        <w:t>ain.</w:t>
      </w:r>
      <w:r>
        <w:rPr>
          <w:rFonts w:hint="eastAsia"/>
        </w:rPr>
        <w:t>h</w:t>
      </w:r>
      <w:proofErr w:type="spellEnd"/>
      <w:r w:rsidR="00AB65A7">
        <w:rPr>
          <w:rFonts w:hint="eastAsia"/>
        </w:rPr>
        <w:t>”</w:t>
      </w:r>
      <w:r>
        <w:rPr>
          <w:rFonts w:hint="eastAsia"/>
        </w:rPr>
        <w:t>，我们可以看到，其中已经宏定义好了有关LEDR、LEDG、LEDB的相关GPIO和引脚。之后的程序编写可以使用这些变量，方便程序的阅读。</w:t>
      </w:r>
    </w:p>
    <w:p w14:paraId="7105279C" w14:textId="613E10FD" w:rsidR="000F7242" w:rsidRDefault="000F7242" w:rsidP="00B70721">
      <w:pPr>
        <w:rPr>
          <w:rFonts w:hint="eastAsia"/>
        </w:rPr>
      </w:pPr>
      <w:r w:rsidRPr="000F7242">
        <w:rPr>
          <w:noProof/>
        </w:rPr>
        <w:drawing>
          <wp:inline distT="0" distB="0" distL="0" distR="0" wp14:anchorId="7DBD1C6E" wp14:editId="7182342A">
            <wp:extent cx="4019797" cy="664481"/>
            <wp:effectExtent l="0" t="0" r="0" b="2540"/>
            <wp:docPr id="1481330575" name="图片 1481330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32173" cy="666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EA489" w14:textId="239AE174" w:rsidR="00FE31A9" w:rsidRDefault="00FE31A9" w:rsidP="00B70721">
      <w:pPr>
        <w:rPr>
          <w:rFonts w:hint="eastAsia"/>
        </w:rPr>
      </w:pPr>
    </w:p>
    <w:p w14:paraId="07C7F623" w14:textId="07F435FD" w:rsidR="00FE31A9" w:rsidRDefault="00FE31A9" w:rsidP="00B70721">
      <w:pPr>
        <w:rPr>
          <w:rFonts w:hint="eastAsia"/>
        </w:rPr>
      </w:pPr>
      <w:r>
        <w:rPr>
          <w:rFonts w:hint="eastAsia"/>
        </w:rPr>
        <w:t>回到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，在main函数的“</w:t>
      </w:r>
      <w:r>
        <w:t>USER CODE BEGIN 2</w:t>
      </w:r>
      <w:r>
        <w:rPr>
          <w:rFonts w:hint="eastAsia"/>
        </w:rPr>
        <w:t>”位置，输入以下程序。</w:t>
      </w:r>
    </w:p>
    <w:p w14:paraId="3EC7E6A1" w14:textId="77777777" w:rsidR="00FE31A9" w:rsidRDefault="00FE31A9" w:rsidP="00B70721">
      <w:pPr>
        <w:rPr>
          <w:rFonts w:hint="eastAsia"/>
        </w:rPr>
      </w:pPr>
    </w:p>
    <w:p w14:paraId="64C6B49B" w14:textId="77777777" w:rsidR="00FE31A9" w:rsidRDefault="00FE31A9" w:rsidP="00FE31A9">
      <w:pPr>
        <w:rPr>
          <w:rFonts w:hint="eastAsia"/>
        </w:rPr>
      </w:pPr>
      <w:r>
        <w:t xml:space="preserve">  /* USER CODE BEGIN 2 */</w:t>
      </w:r>
    </w:p>
    <w:p w14:paraId="360B80FE" w14:textId="77777777" w:rsidR="00FE31A9" w:rsidRDefault="00FE31A9" w:rsidP="00FE31A9">
      <w:pPr>
        <w:rPr>
          <w:rFonts w:hint="eastAsia"/>
        </w:rPr>
      </w:pPr>
    </w:p>
    <w:p w14:paraId="726057AD" w14:textId="2D795484" w:rsidR="00FE31A9" w:rsidRDefault="00FE31A9" w:rsidP="00FE31A9">
      <w:pPr>
        <w:rPr>
          <w:rFonts w:hint="eastAsia"/>
        </w:rPr>
      </w:pPr>
      <w:r>
        <w:t xml:space="preserve">    </w:t>
      </w:r>
      <w:proofErr w:type="spellStart"/>
      <w:r>
        <w:t>LL_TIM_ClearFlag_UPDATE</w:t>
      </w:r>
      <w:proofErr w:type="spellEnd"/>
      <w:r>
        <w:t>(TIM1); // clear UIF before start timer</w:t>
      </w:r>
    </w:p>
    <w:p w14:paraId="75108C05" w14:textId="3C5046AD" w:rsidR="00FE31A9" w:rsidRDefault="00FE31A9" w:rsidP="00FE31A9">
      <w:pPr>
        <w:rPr>
          <w:rFonts w:hint="eastAsia"/>
        </w:rPr>
      </w:pPr>
      <w:r>
        <w:t xml:space="preserve">    </w:t>
      </w:r>
      <w:proofErr w:type="spellStart"/>
      <w:r>
        <w:t>LL_TIM_EnableIT_UPDATE</w:t>
      </w:r>
      <w:proofErr w:type="spellEnd"/>
      <w:r>
        <w:t>(TIM1); // enable update interrupt</w:t>
      </w:r>
    </w:p>
    <w:p w14:paraId="16D8858B" w14:textId="5A5B0C03" w:rsidR="00FE31A9" w:rsidRDefault="00CE4E93" w:rsidP="00FE31A9">
      <w:pPr>
        <w:rPr>
          <w:rFonts w:hint="eastAsia"/>
        </w:rPr>
      </w:pPr>
      <w:r>
        <w:t xml:space="preserve">    </w:t>
      </w:r>
      <w:proofErr w:type="spellStart"/>
      <w:r w:rsidR="00FE31A9">
        <w:t>LL_TIM_</w:t>
      </w:r>
      <w:proofErr w:type="gramStart"/>
      <w:r w:rsidR="00FE31A9">
        <w:t>EnableCounter</w:t>
      </w:r>
      <w:proofErr w:type="spellEnd"/>
      <w:r w:rsidR="00FE31A9">
        <w:t>(</w:t>
      </w:r>
      <w:proofErr w:type="gramEnd"/>
      <w:r w:rsidR="00FE31A9">
        <w:t>TIM1</w:t>
      </w:r>
      <w:proofErr w:type="gramStart"/>
      <w:r w:rsidR="00FE31A9">
        <w:t>);  /</w:t>
      </w:r>
      <w:proofErr w:type="gramEnd"/>
      <w:r w:rsidR="00FE31A9">
        <w:t>/ start Timer 1</w:t>
      </w:r>
    </w:p>
    <w:p w14:paraId="0B87E45D" w14:textId="055507C2" w:rsidR="00FE31A9" w:rsidRDefault="00CE4E93" w:rsidP="00FE31A9">
      <w:pPr>
        <w:rPr>
          <w:rFonts w:hint="eastAsia"/>
        </w:rPr>
      </w:pPr>
      <w:r>
        <w:t xml:space="preserve">    </w:t>
      </w:r>
      <w:proofErr w:type="spellStart"/>
      <w:r w:rsidR="00FE31A9">
        <w:t>LL_TIM_GenerateEvent_UPDATE</w:t>
      </w:r>
      <w:proofErr w:type="spellEnd"/>
      <w:r w:rsidR="00FE31A9">
        <w:t>(TIM1</w:t>
      </w:r>
      <w:proofErr w:type="gramStart"/>
      <w:r w:rsidR="00FE31A9">
        <w:t xml:space="preserve">);   </w:t>
      </w:r>
      <w:proofErr w:type="gramEnd"/>
      <w:r w:rsidR="00FE31A9">
        <w:t>// generate an update interrupt by software</w:t>
      </w:r>
    </w:p>
    <w:p w14:paraId="77508678" w14:textId="77777777" w:rsidR="00FE31A9" w:rsidRDefault="00FE31A9" w:rsidP="00FE31A9">
      <w:pPr>
        <w:rPr>
          <w:rFonts w:hint="eastAsia"/>
        </w:rPr>
      </w:pPr>
    </w:p>
    <w:p w14:paraId="2FC8D614" w14:textId="15E77F6A" w:rsidR="00FE31A9" w:rsidRDefault="00FE31A9" w:rsidP="00FE31A9">
      <w:pPr>
        <w:rPr>
          <w:rFonts w:hint="eastAsia"/>
        </w:rPr>
      </w:pPr>
      <w:r>
        <w:t xml:space="preserve">  /* USER CODE END 2 */</w:t>
      </w:r>
    </w:p>
    <w:p w14:paraId="6D0FBF93" w14:textId="103561D7" w:rsidR="00FE31A9" w:rsidRDefault="00FE31A9" w:rsidP="00FE31A9">
      <w:pPr>
        <w:rPr>
          <w:rFonts w:hint="eastAsia"/>
        </w:rPr>
      </w:pPr>
    </w:p>
    <w:p w14:paraId="6AF73D42" w14:textId="70EA1F4E" w:rsidR="00FE31A9" w:rsidRDefault="00FE31A9" w:rsidP="00FE31A9">
      <w:pPr>
        <w:rPr>
          <w:rFonts w:hint="eastAsia"/>
        </w:rPr>
      </w:pPr>
      <w:r>
        <w:rPr>
          <w:rFonts w:hint="eastAsia"/>
        </w:rPr>
        <w:t>以上程序的作用在注释中有说明。</w:t>
      </w:r>
    </w:p>
    <w:p w14:paraId="60BFE53A" w14:textId="3CC9BF82" w:rsidR="00FE31A9" w:rsidRDefault="00FE31A9" w:rsidP="00FE31A9">
      <w:pPr>
        <w:rPr>
          <w:rFonts w:hint="eastAsia"/>
        </w:rPr>
      </w:pPr>
    </w:p>
    <w:p w14:paraId="0EE4B237" w14:textId="3CB2B76D" w:rsidR="00FE31A9" w:rsidRDefault="00FE31A9" w:rsidP="00FE31A9">
      <w:pPr>
        <w:rPr>
          <w:rFonts w:hint="eastAsia"/>
        </w:rPr>
      </w:pPr>
      <w:r>
        <w:rPr>
          <w:rFonts w:hint="eastAsia"/>
        </w:rPr>
        <w:t>打开“</w:t>
      </w:r>
      <w:r w:rsidRPr="00DC52EA">
        <w:t>stm32f4xx_it.c</w:t>
      </w:r>
      <w:r>
        <w:rPr>
          <w:rFonts w:hint="eastAsia"/>
        </w:rPr>
        <w:t>”，在“</w:t>
      </w:r>
      <w:r w:rsidRPr="00FE31A9">
        <w:t>USER CODE BEGIN PD</w:t>
      </w:r>
      <w:r>
        <w:rPr>
          <w:rFonts w:hint="eastAsia"/>
        </w:rPr>
        <w:t>”位置，输入以下程序。</w:t>
      </w:r>
    </w:p>
    <w:p w14:paraId="2F33B561" w14:textId="6DC2097A" w:rsidR="00FE31A9" w:rsidRDefault="00FE31A9" w:rsidP="00FE31A9">
      <w:pPr>
        <w:rPr>
          <w:rFonts w:hint="eastAsia"/>
        </w:rPr>
      </w:pPr>
    </w:p>
    <w:p w14:paraId="703CE339" w14:textId="77777777" w:rsidR="00FE31A9" w:rsidRDefault="00FE31A9" w:rsidP="00FE31A9">
      <w:pPr>
        <w:rPr>
          <w:rFonts w:hint="eastAsia"/>
        </w:rPr>
      </w:pPr>
      <w:r>
        <w:t>/* USER CODE BEGIN PD */</w:t>
      </w:r>
    </w:p>
    <w:p w14:paraId="6AE5EF06" w14:textId="77777777" w:rsidR="00FE31A9" w:rsidRDefault="00FE31A9" w:rsidP="00FE31A9">
      <w:pPr>
        <w:rPr>
          <w:rFonts w:hint="eastAsia"/>
        </w:rPr>
      </w:pPr>
    </w:p>
    <w:p w14:paraId="120FB9FC" w14:textId="77777777" w:rsidR="00FE31A9" w:rsidRDefault="00FE31A9" w:rsidP="00FE31A9">
      <w:pPr>
        <w:rPr>
          <w:rFonts w:hint="eastAsia"/>
        </w:rPr>
      </w:pPr>
      <w:r>
        <w:t xml:space="preserve">static volatile uint32_t </w:t>
      </w:r>
      <w:proofErr w:type="spellStart"/>
      <w:r>
        <w:t>cnt</w:t>
      </w:r>
      <w:proofErr w:type="spellEnd"/>
      <w:r>
        <w:t>=</w:t>
      </w:r>
      <w:proofErr w:type="gramStart"/>
      <w:r>
        <w:t>0;  /</w:t>
      </w:r>
      <w:proofErr w:type="gramEnd"/>
      <w:r>
        <w:t>/ volatile type for variables used in interrupt</w:t>
      </w:r>
    </w:p>
    <w:p w14:paraId="005EB551" w14:textId="77777777" w:rsidR="00FE31A9" w:rsidRDefault="00FE31A9" w:rsidP="00FE31A9">
      <w:pPr>
        <w:rPr>
          <w:rFonts w:hint="eastAsia"/>
        </w:rPr>
      </w:pPr>
    </w:p>
    <w:p w14:paraId="63B631F8" w14:textId="007B0D2F" w:rsidR="00FE31A9" w:rsidRDefault="00FE31A9" w:rsidP="00FE31A9">
      <w:pPr>
        <w:rPr>
          <w:rFonts w:hint="eastAsia"/>
        </w:rPr>
      </w:pPr>
      <w:r>
        <w:t>/* USER CODE END PD */</w:t>
      </w:r>
    </w:p>
    <w:p w14:paraId="0BB57096" w14:textId="4AACD9EC" w:rsidR="00FE31A9" w:rsidRDefault="00FE31A9" w:rsidP="00FE31A9"/>
    <w:p w14:paraId="15E6D4CD" w14:textId="77777777" w:rsidR="002C22D2" w:rsidRDefault="002C22D2" w:rsidP="00FE31A9">
      <w:pPr>
        <w:rPr>
          <w:rFonts w:hint="eastAsia"/>
        </w:rPr>
      </w:pPr>
    </w:p>
    <w:p w14:paraId="64311740" w14:textId="3CB9AABF" w:rsidR="00FE31A9" w:rsidRDefault="00FE31A9" w:rsidP="00FE31A9">
      <w:pPr>
        <w:rPr>
          <w:rFonts w:hint="eastAsia"/>
        </w:rPr>
      </w:pPr>
      <w:r>
        <w:rPr>
          <w:rFonts w:hint="eastAsia"/>
        </w:rPr>
        <w:t>以上语句定义了一个</w:t>
      </w:r>
      <w:proofErr w:type="spellStart"/>
      <w:r>
        <w:rPr>
          <w:rFonts w:hint="eastAsia"/>
        </w:rPr>
        <w:t>cnt</w:t>
      </w:r>
      <w:proofErr w:type="spellEnd"/>
      <w:r>
        <w:rPr>
          <w:rFonts w:hint="eastAsia"/>
        </w:rPr>
        <w:t>全局变量</w:t>
      </w:r>
      <w:r w:rsidR="00855F3E">
        <w:rPr>
          <w:rFonts w:hint="eastAsia"/>
        </w:rPr>
        <w:t>，用于记录现在处于第几秒的位置。由于该变量在中断处理函数中使用，避免编译优化，声明为volatile类型。</w:t>
      </w:r>
    </w:p>
    <w:p w14:paraId="78542F3E" w14:textId="77777777" w:rsidR="00FE31A9" w:rsidRDefault="00FE31A9" w:rsidP="00FE31A9">
      <w:pPr>
        <w:rPr>
          <w:rFonts w:hint="eastAsia"/>
        </w:rPr>
      </w:pPr>
    </w:p>
    <w:p w14:paraId="6424B990" w14:textId="7695965C" w:rsidR="00FE31A9" w:rsidRDefault="00FE31A9" w:rsidP="00FE31A9">
      <w:pPr>
        <w:rPr>
          <w:rFonts w:hint="eastAsia"/>
        </w:rPr>
      </w:pPr>
      <w:r>
        <w:rPr>
          <w:rFonts w:hint="eastAsia"/>
        </w:rPr>
        <w:t>在</w:t>
      </w:r>
      <w:proofErr w:type="gramStart"/>
      <w:r>
        <w:rPr>
          <w:rFonts w:hint="eastAsia"/>
        </w:rPr>
        <w:t>“</w:t>
      </w:r>
      <w:proofErr w:type="gramEnd"/>
      <w:r w:rsidRPr="00FE31A9">
        <w:t>TIM1_UP_TIM10_IRQHandler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中断处理函数的“</w:t>
      </w:r>
      <w:r w:rsidRPr="00FE31A9">
        <w:t>USER CODE BEGIN TIM1_UP_TIM10_IRQn 0</w:t>
      </w:r>
      <w:r>
        <w:rPr>
          <w:rFonts w:hint="eastAsia"/>
        </w:rPr>
        <w:t>”位置，输入以下程序。</w:t>
      </w:r>
    </w:p>
    <w:p w14:paraId="79AA1E8F" w14:textId="0E634F0F" w:rsidR="00FE31A9" w:rsidRDefault="00FE31A9" w:rsidP="00FE31A9">
      <w:pPr>
        <w:rPr>
          <w:rFonts w:hint="eastAsia"/>
        </w:rPr>
      </w:pPr>
    </w:p>
    <w:p w14:paraId="4D87C93B" w14:textId="77777777" w:rsidR="00FE31A9" w:rsidRDefault="00FE31A9" w:rsidP="00FE31A9">
      <w:pPr>
        <w:rPr>
          <w:rFonts w:hint="eastAsia"/>
        </w:rPr>
      </w:pPr>
      <w:r>
        <w:lastRenderedPageBreak/>
        <w:t xml:space="preserve">  /* USER CODE BEGIN TIM1_UP_TIM10_IRQn 0 */</w:t>
      </w:r>
    </w:p>
    <w:p w14:paraId="6D3FA928" w14:textId="77777777" w:rsidR="00FE31A9" w:rsidRDefault="00FE31A9" w:rsidP="00FE31A9">
      <w:pPr>
        <w:rPr>
          <w:rFonts w:hint="eastAsia"/>
        </w:rPr>
      </w:pPr>
      <w:r>
        <w:tab/>
      </w:r>
    </w:p>
    <w:p w14:paraId="3E4963BC" w14:textId="77777777" w:rsidR="00FE31A9" w:rsidRDefault="00FE31A9" w:rsidP="00FE31A9">
      <w:pPr>
        <w:rPr>
          <w:rFonts w:hint="eastAsia"/>
        </w:rPr>
      </w:pPr>
      <w:r>
        <w:tab/>
        <w:t>if(</w:t>
      </w:r>
      <w:proofErr w:type="spellStart"/>
      <w:r>
        <w:t>cnt</w:t>
      </w:r>
      <w:proofErr w:type="spellEnd"/>
      <w:r>
        <w:t xml:space="preserve">&gt;=0 &amp;&amp; </w:t>
      </w:r>
      <w:proofErr w:type="spellStart"/>
      <w:r>
        <w:t>cnt</w:t>
      </w:r>
      <w:proofErr w:type="spellEnd"/>
      <w:r>
        <w:t>&lt;=</w:t>
      </w:r>
      <w:proofErr w:type="gramStart"/>
      <w:r>
        <w:t>1){</w:t>
      </w:r>
      <w:proofErr w:type="gramEnd"/>
      <w:r>
        <w:t xml:space="preserve">   // LED R on at 1st and 2nd seconds</w:t>
      </w:r>
    </w:p>
    <w:p w14:paraId="2083F50C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B_GPIO_</w:t>
      </w:r>
      <w:proofErr w:type="gramStart"/>
      <w:r>
        <w:t>Port,LEDB</w:t>
      </w:r>
      <w:proofErr w:type="gramEnd"/>
      <w:r>
        <w:t>_Pin</w:t>
      </w:r>
      <w:proofErr w:type="spellEnd"/>
      <w:r>
        <w:t>);</w:t>
      </w:r>
    </w:p>
    <w:p w14:paraId="015C875C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G_GPIO_</w:t>
      </w:r>
      <w:proofErr w:type="gramStart"/>
      <w:r>
        <w:t>Port,LEDG</w:t>
      </w:r>
      <w:proofErr w:type="gramEnd"/>
      <w:r>
        <w:t>_Pin</w:t>
      </w:r>
      <w:proofErr w:type="spellEnd"/>
      <w:r>
        <w:t>);</w:t>
      </w:r>
    </w:p>
    <w:p w14:paraId="55C17829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LEDR_GPIO_</w:t>
      </w:r>
      <w:proofErr w:type="gramStart"/>
      <w:r>
        <w:t>Port,LEDR</w:t>
      </w:r>
      <w:proofErr w:type="gramEnd"/>
      <w:r>
        <w:t>_Pin</w:t>
      </w:r>
      <w:proofErr w:type="spellEnd"/>
      <w:r>
        <w:t>);</w:t>
      </w:r>
    </w:p>
    <w:p w14:paraId="7A2BAF62" w14:textId="77777777" w:rsidR="00FE31A9" w:rsidRDefault="00FE31A9" w:rsidP="00FE31A9">
      <w:pPr>
        <w:rPr>
          <w:rFonts w:hint="eastAsia"/>
        </w:rPr>
      </w:pPr>
      <w:r>
        <w:tab/>
        <w:t>}</w:t>
      </w:r>
    </w:p>
    <w:p w14:paraId="78F43CE2" w14:textId="77777777" w:rsidR="00FE31A9" w:rsidRDefault="00FE31A9" w:rsidP="00FE31A9">
      <w:pPr>
        <w:rPr>
          <w:rFonts w:hint="eastAsia"/>
        </w:rPr>
      </w:pPr>
      <w:r>
        <w:tab/>
        <w:t>else if(</w:t>
      </w:r>
      <w:proofErr w:type="spellStart"/>
      <w:r>
        <w:t>cnt</w:t>
      </w:r>
      <w:proofErr w:type="spellEnd"/>
      <w:r>
        <w:t xml:space="preserve">&gt;=2 &amp;&amp; </w:t>
      </w:r>
      <w:proofErr w:type="spellStart"/>
      <w:r>
        <w:t>cnt</w:t>
      </w:r>
      <w:proofErr w:type="spellEnd"/>
      <w:r>
        <w:t>&lt;=</w:t>
      </w:r>
      <w:proofErr w:type="gramStart"/>
      <w:r>
        <w:t>3){</w:t>
      </w:r>
      <w:proofErr w:type="gramEnd"/>
      <w:r>
        <w:t xml:space="preserve">   // LED G on at 3rd and 4th seconds</w:t>
      </w:r>
    </w:p>
    <w:p w14:paraId="4CD094B9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B_GPIO_</w:t>
      </w:r>
      <w:proofErr w:type="gramStart"/>
      <w:r>
        <w:t>Port,LEDB</w:t>
      </w:r>
      <w:proofErr w:type="gramEnd"/>
      <w:r>
        <w:t>_Pin</w:t>
      </w:r>
      <w:proofErr w:type="spellEnd"/>
      <w:r>
        <w:t>);</w:t>
      </w:r>
    </w:p>
    <w:p w14:paraId="78E66953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LEDG_GPIO_</w:t>
      </w:r>
      <w:proofErr w:type="gramStart"/>
      <w:r>
        <w:t>Port,LEDG</w:t>
      </w:r>
      <w:proofErr w:type="gramEnd"/>
      <w:r>
        <w:t>_Pin</w:t>
      </w:r>
      <w:proofErr w:type="spellEnd"/>
      <w:r>
        <w:t>);</w:t>
      </w:r>
    </w:p>
    <w:p w14:paraId="3A63997A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R_GPIO_</w:t>
      </w:r>
      <w:proofErr w:type="gramStart"/>
      <w:r>
        <w:t>Port,LEDR</w:t>
      </w:r>
      <w:proofErr w:type="gramEnd"/>
      <w:r>
        <w:t>_Pin</w:t>
      </w:r>
      <w:proofErr w:type="spellEnd"/>
      <w:r>
        <w:t>);</w:t>
      </w:r>
    </w:p>
    <w:p w14:paraId="1A03AEC5" w14:textId="77777777" w:rsidR="00FE31A9" w:rsidRDefault="00FE31A9" w:rsidP="00FE31A9">
      <w:pPr>
        <w:rPr>
          <w:rFonts w:hint="eastAsia"/>
        </w:rPr>
      </w:pPr>
      <w:r>
        <w:tab/>
        <w:t>}</w:t>
      </w:r>
    </w:p>
    <w:p w14:paraId="1A54800E" w14:textId="77777777" w:rsidR="00FE31A9" w:rsidRDefault="00FE31A9" w:rsidP="00FE31A9">
      <w:pPr>
        <w:rPr>
          <w:rFonts w:hint="eastAsia"/>
        </w:rPr>
      </w:pPr>
      <w:r>
        <w:tab/>
        <w:t>else if(</w:t>
      </w:r>
      <w:proofErr w:type="spellStart"/>
      <w:r>
        <w:t>cnt</w:t>
      </w:r>
      <w:proofErr w:type="spellEnd"/>
      <w:r>
        <w:t xml:space="preserve">&gt;=4 &amp;&amp; </w:t>
      </w:r>
      <w:proofErr w:type="spellStart"/>
      <w:r>
        <w:t>cnt</w:t>
      </w:r>
      <w:proofErr w:type="spellEnd"/>
      <w:r>
        <w:t>&lt;=</w:t>
      </w:r>
      <w:proofErr w:type="gramStart"/>
      <w:r>
        <w:t>5){</w:t>
      </w:r>
      <w:proofErr w:type="gramEnd"/>
      <w:r>
        <w:t xml:space="preserve">   // LED B on at 5rd and 6th seconds</w:t>
      </w:r>
    </w:p>
    <w:p w14:paraId="36C14D50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LEDB_GPIO_</w:t>
      </w:r>
      <w:proofErr w:type="gramStart"/>
      <w:r>
        <w:t>Port,LEDB</w:t>
      </w:r>
      <w:proofErr w:type="gramEnd"/>
      <w:r>
        <w:t>_Pin</w:t>
      </w:r>
      <w:proofErr w:type="spellEnd"/>
      <w:r>
        <w:t>);</w:t>
      </w:r>
    </w:p>
    <w:p w14:paraId="30BFC0B1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G_GPIO_</w:t>
      </w:r>
      <w:proofErr w:type="gramStart"/>
      <w:r>
        <w:t>Port,LEDG</w:t>
      </w:r>
      <w:proofErr w:type="gramEnd"/>
      <w:r>
        <w:t>_Pin</w:t>
      </w:r>
      <w:proofErr w:type="spellEnd"/>
      <w:r>
        <w:t>);</w:t>
      </w:r>
    </w:p>
    <w:p w14:paraId="47501CD8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R_GPIO_</w:t>
      </w:r>
      <w:proofErr w:type="gramStart"/>
      <w:r>
        <w:t>Port,LEDR</w:t>
      </w:r>
      <w:proofErr w:type="gramEnd"/>
      <w:r>
        <w:t>_Pin</w:t>
      </w:r>
      <w:proofErr w:type="spellEnd"/>
      <w:r>
        <w:t>);</w:t>
      </w:r>
    </w:p>
    <w:p w14:paraId="676F5C70" w14:textId="77777777" w:rsidR="00FE31A9" w:rsidRDefault="00FE31A9" w:rsidP="00FE31A9">
      <w:pPr>
        <w:rPr>
          <w:rFonts w:hint="eastAsia"/>
        </w:rPr>
      </w:pPr>
      <w:r>
        <w:tab/>
        <w:t>}</w:t>
      </w:r>
    </w:p>
    <w:p w14:paraId="363A29F4" w14:textId="77777777" w:rsidR="00FE31A9" w:rsidRDefault="00FE31A9" w:rsidP="00FE31A9">
      <w:pPr>
        <w:rPr>
          <w:rFonts w:hint="eastAsia"/>
        </w:rPr>
      </w:pPr>
      <w:r>
        <w:tab/>
        <w:t>else if(</w:t>
      </w:r>
      <w:proofErr w:type="spellStart"/>
      <w:r>
        <w:t>cnt</w:t>
      </w:r>
      <w:proofErr w:type="spellEnd"/>
      <w:r>
        <w:t xml:space="preserve">&gt;=6 &amp;&amp; </w:t>
      </w:r>
      <w:proofErr w:type="spellStart"/>
      <w:r>
        <w:t>cnt</w:t>
      </w:r>
      <w:proofErr w:type="spellEnd"/>
      <w:r>
        <w:t>&lt;=</w:t>
      </w:r>
      <w:proofErr w:type="gramStart"/>
      <w:r>
        <w:t>7){</w:t>
      </w:r>
      <w:proofErr w:type="gramEnd"/>
      <w:r>
        <w:t xml:space="preserve">   // LED B on at 7rd and 8th seconds</w:t>
      </w:r>
    </w:p>
    <w:p w14:paraId="70683361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LEDB_GPIO_</w:t>
      </w:r>
      <w:proofErr w:type="gramStart"/>
      <w:r>
        <w:t>Port,LEDB</w:t>
      </w:r>
      <w:proofErr w:type="gramEnd"/>
      <w:r>
        <w:t>_Pin</w:t>
      </w:r>
      <w:proofErr w:type="spellEnd"/>
      <w:r>
        <w:t>);</w:t>
      </w:r>
    </w:p>
    <w:p w14:paraId="688803DA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LEDG_GPIO_</w:t>
      </w:r>
      <w:proofErr w:type="gramStart"/>
      <w:r>
        <w:t>Port,LEDG</w:t>
      </w:r>
      <w:proofErr w:type="gramEnd"/>
      <w:r>
        <w:t>_Pin</w:t>
      </w:r>
      <w:proofErr w:type="spellEnd"/>
      <w:r>
        <w:t>);</w:t>
      </w:r>
    </w:p>
    <w:p w14:paraId="4508A686" w14:textId="77777777" w:rsidR="00FE31A9" w:rsidRDefault="00FE31A9" w:rsidP="00FE31A9">
      <w:pPr>
        <w:rPr>
          <w:rFonts w:hint="eastAsia"/>
        </w:rPr>
      </w:pPr>
      <w:r>
        <w:tab/>
      </w:r>
      <w:r>
        <w:tab/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LEDR_GPIO_</w:t>
      </w:r>
      <w:proofErr w:type="gramStart"/>
      <w:r>
        <w:t>Port,LEDR</w:t>
      </w:r>
      <w:proofErr w:type="gramEnd"/>
      <w:r>
        <w:t>_Pin</w:t>
      </w:r>
      <w:proofErr w:type="spellEnd"/>
      <w:r>
        <w:t>);</w:t>
      </w:r>
    </w:p>
    <w:p w14:paraId="77E944D5" w14:textId="77777777" w:rsidR="00FE31A9" w:rsidRDefault="00FE31A9" w:rsidP="00FE31A9">
      <w:pPr>
        <w:rPr>
          <w:rFonts w:hint="eastAsia"/>
        </w:rPr>
      </w:pPr>
      <w:r>
        <w:tab/>
        <w:t>}</w:t>
      </w:r>
    </w:p>
    <w:p w14:paraId="4B029DA2" w14:textId="77777777" w:rsidR="00FE31A9" w:rsidRDefault="00FE31A9" w:rsidP="00FE31A9">
      <w:pPr>
        <w:rPr>
          <w:rFonts w:hint="eastAsia"/>
        </w:rPr>
      </w:pPr>
      <w:r>
        <w:t xml:space="preserve">  </w:t>
      </w:r>
    </w:p>
    <w:p w14:paraId="3E662C3D" w14:textId="77777777" w:rsidR="00FE31A9" w:rsidRDefault="00FE31A9" w:rsidP="00FE31A9">
      <w:pPr>
        <w:rPr>
          <w:rFonts w:hint="eastAsia"/>
        </w:rPr>
      </w:pPr>
      <w:r>
        <w:t xml:space="preserve">  </w:t>
      </w:r>
      <w:proofErr w:type="gramStart"/>
      <w:r>
        <w:t>if(</w:t>
      </w:r>
      <w:proofErr w:type="gramEnd"/>
      <w:r>
        <w:t>++</w:t>
      </w:r>
      <w:proofErr w:type="spellStart"/>
      <w:r>
        <w:t>cnt</w:t>
      </w:r>
      <w:proofErr w:type="spellEnd"/>
      <w:r>
        <w:t xml:space="preserve"> &gt;= 8) </w:t>
      </w:r>
      <w:proofErr w:type="spellStart"/>
      <w:r>
        <w:t>cnt</w:t>
      </w:r>
      <w:proofErr w:type="spellEnd"/>
      <w:r>
        <w:t>=</w:t>
      </w:r>
      <w:proofErr w:type="gramStart"/>
      <w:r>
        <w:t>0;  /</w:t>
      </w:r>
      <w:proofErr w:type="gramEnd"/>
      <w:r>
        <w:t xml:space="preserve">/ </w:t>
      </w:r>
      <w:proofErr w:type="spellStart"/>
      <w:r>
        <w:t>cnt</w:t>
      </w:r>
      <w:proofErr w:type="spellEnd"/>
      <w:r>
        <w:t xml:space="preserve"> += 1, and reset if &gt;7</w:t>
      </w:r>
    </w:p>
    <w:p w14:paraId="70BBF893" w14:textId="77777777" w:rsidR="00FE31A9" w:rsidRDefault="00FE31A9" w:rsidP="00FE31A9">
      <w:pPr>
        <w:rPr>
          <w:rFonts w:hint="eastAsia"/>
        </w:rPr>
      </w:pPr>
      <w:r>
        <w:tab/>
      </w:r>
    </w:p>
    <w:p w14:paraId="763C0620" w14:textId="499E00D4" w:rsidR="00FE31A9" w:rsidRDefault="00FE31A9" w:rsidP="00FE31A9">
      <w:pPr>
        <w:rPr>
          <w:rFonts w:hint="eastAsia"/>
        </w:rPr>
      </w:pPr>
      <w:r>
        <w:tab/>
      </w:r>
      <w:proofErr w:type="spellStart"/>
      <w:r>
        <w:t>LL_TIM_ClearFlag_UPDATE</w:t>
      </w:r>
      <w:proofErr w:type="spellEnd"/>
      <w:r>
        <w:t>(TIM1</w:t>
      </w:r>
      <w:proofErr w:type="gramStart"/>
      <w:r>
        <w:t>);  /</w:t>
      </w:r>
      <w:proofErr w:type="gramEnd"/>
      <w:r>
        <w:t>/ clear update interrupt flag</w:t>
      </w:r>
    </w:p>
    <w:p w14:paraId="77C3FB06" w14:textId="77777777" w:rsidR="00FE31A9" w:rsidRDefault="00FE31A9" w:rsidP="00FE31A9">
      <w:pPr>
        <w:rPr>
          <w:rFonts w:hint="eastAsia"/>
        </w:rPr>
      </w:pPr>
    </w:p>
    <w:p w14:paraId="12DCB6B6" w14:textId="348209B2" w:rsidR="00FE31A9" w:rsidRPr="00FE31A9" w:rsidRDefault="00FE31A9" w:rsidP="00FE31A9">
      <w:pPr>
        <w:rPr>
          <w:rFonts w:hint="eastAsia"/>
        </w:rPr>
      </w:pPr>
      <w:r>
        <w:t xml:space="preserve">  /* USER CODE END TIM1_UP_TIM10_IRQn 0 */</w:t>
      </w:r>
    </w:p>
    <w:p w14:paraId="56310F01" w14:textId="77777777" w:rsidR="00855F3E" w:rsidRDefault="00855F3E" w:rsidP="00855F3E"/>
    <w:p w14:paraId="0C3DDB47" w14:textId="77777777" w:rsidR="002C22D2" w:rsidRDefault="002C22D2" w:rsidP="00855F3E">
      <w:pPr>
        <w:rPr>
          <w:rFonts w:hint="eastAsia"/>
        </w:rPr>
      </w:pPr>
    </w:p>
    <w:p w14:paraId="79B36FB8" w14:textId="73D1E452" w:rsidR="00855F3E" w:rsidRDefault="00855F3E" w:rsidP="00855F3E">
      <w:pPr>
        <w:rPr>
          <w:rFonts w:hint="eastAsia"/>
        </w:rPr>
      </w:pPr>
      <w:r>
        <w:rPr>
          <w:rFonts w:hint="eastAsia"/>
        </w:rPr>
        <w:t>以上程序的作用在注释中有说明。</w:t>
      </w:r>
    </w:p>
    <w:p w14:paraId="0A69E3F6" w14:textId="1B5AFCFB" w:rsidR="00855F3E" w:rsidRDefault="00855F3E" w:rsidP="00FE31A9">
      <w:pPr>
        <w:rPr>
          <w:rFonts w:hint="eastAsia"/>
        </w:rPr>
      </w:pPr>
    </w:p>
    <w:p w14:paraId="7BB3A189" w14:textId="77777777" w:rsidR="00855F3E" w:rsidRPr="00304E36" w:rsidRDefault="00855F3E" w:rsidP="00855F3E">
      <w:pPr>
        <w:rPr>
          <w:rFonts w:hint="eastAsia"/>
        </w:rPr>
      </w:pPr>
      <w:r>
        <w:t>6</w:t>
      </w:r>
      <w:r>
        <w:rPr>
          <w:rFonts w:hint="eastAsia"/>
        </w:rPr>
        <w:t>、硬件测试</w:t>
      </w:r>
    </w:p>
    <w:p w14:paraId="3548F28A" w14:textId="5CD4EB9E" w:rsidR="00855F3E" w:rsidRDefault="00855F3E" w:rsidP="00855F3E">
      <w:pPr>
        <w:rPr>
          <w:rFonts w:hint="eastAsia"/>
        </w:rPr>
      </w:pPr>
      <w:r>
        <w:rPr>
          <w:rFonts w:hint="eastAsia"/>
        </w:rPr>
        <w:t>按照实验原理图连接实验板以及所需功能模块，如下图所示。</w:t>
      </w:r>
      <w:r w:rsidR="004946D6">
        <w:rPr>
          <w:rFonts w:hint="eastAsia"/>
        </w:rPr>
        <w:t>RGB</w:t>
      </w:r>
      <w:r w:rsidR="004946D6">
        <w:t xml:space="preserve"> </w:t>
      </w:r>
      <w:r w:rsidR="004946D6">
        <w:rPr>
          <w:rFonts w:hint="eastAsia"/>
        </w:rPr>
        <w:t>LED</w:t>
      </w:r>
      <w:proofErr w:type="gramStart"/>
      <w:r w:rsidR="004946D6">
        <w:rPr>
          <w:rFonts w:hint="eastAsia"/>
        </w:rPr>
        <w:t>灯直接</w:t>
      </w:r>
      <w:proofErr w:type="gramEnd"/>
      <w:r w:rsidR="004946D6">
        <w:rPr>
          <w:rFonts w:hint="eastAsia"/>
        </w:rPr>
        <w:t>连接到扩展板的RGB</w:t>
      </w:r>
      <w:r w:rsidR="004946D6">
        <w:t xml:space="preserve"> </w:t>
      </w:r>
      <w:r w:rsidR="004946D6">
        <w:rPr>
          <w:rFonts w:hint="eastAsia"/>
        </w:rPr>
        <w:t>LED灯接口（</w:t>
      </w:r>
      <w:r w:rsidR="00C018D8">
        <w:rPr>
          <w:rFonts w:hint="eastAsia"/>
        </w:rPr>
        <w:t>右图黄色框所示，</w:t>
      </w:r>
      <w:r w:rsidR="004946D6">
        <w:rPr>
          <w:rFonts w:hint="eastAsia"/>
        </w:rPr>
        <w:t>VCC不使用），</w:t>
      </w:r>
    </w:p>
    <w:p w14:paraId="4A8D7605" w14:textId="4D6C7FB1" w:rsidR="00855F3E" w:rsidRDefault="00C018D8" w:rsidP="00855F3E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566B986B" wp14:editId="30E562F5">
                <wp:simplePos x="0" y="0"/>
                <wp:positionH relativeFrom="column">
                  <wp:posOffset>2410820</wp:posOffset>
                </wp:positionH>
                <wp:positionV relativeFrom="paragraph">
                  <wp:posOffset>816762</wp:posOffset>
                </wp:positionV>
                <wp:extent cx="363087" cy="1276066"/>
                <wp:effectExtent l="19050" t="19050" r="18415" b="19685"/>
                <wp:wrapNone/>
                <wp:docPr id="609586586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3087" cy="1276066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9F6DAFE" id="矩形 91" o:spid="_x0000_s1026" style="position:absolute;margin-left:189.85pt;margin-top:64.3pt;width:28.6pt;height:100.5pt;z-index:251834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" filled="f" strokecolor="yellow" strokeweight="2.25pt"/>
            </w:pict>
          </mc:Fallback>
        </mc:AlternateContent>
      </w:r>
      <w:r w:rsidR="001F6AD8" w:rsidRPr="001F6AD8">
        <w:rPr>
          <w:noProof/>
        </w:rPr>
        <w:drawing>
          <wp:inline distT="0" distB="0" distL="0" distR="0" wp14:anchorId="7D4B75FC" wp14:editId="38AD99C0">
            <wp:extent cx="2329132" cy="2076714"/>
            <wp:effectExtent l="0" t="0" r="0" b="0"/>
            <wp:docPr id="1323263555" name="图片 1323263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7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31096" cy="2078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9D5984">
        <w:rPr>
          <w:noProof/>
        </w:rPr>
        <w:drawing>
          <wp:inline distT="0" distB="0" distL="0" distR="0" wp14:anchorId="1B375028" wp14:editId="0A431A02">
            <wp:extent cx="1504237" cy="2203167"/>
            <wp:effectExtent l="0" t="6668" r="0" b="0"/>
            <wp:docPr id="1467912212" name="图片 1467912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1520178" cy="22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F56826" w14:textId="55D264AB" w:rsidR="00855F3E" w:rsidRDefault="00855F3E" w:rsidP="00855F3E">
      <w:pPr>
        <w:rPr>
          <w:rFonts w:hint="eastAsia"/>
        </w:rPr>
      </w:pPr>
      <w:r>
        <w:rPr>
          <w:rFonts w:hint="eastAsia"/>
        </w:rPr>
        <w:t>编译代码，并进行调试。观察三色LED灯的闪烁过程。</w:t>
      </w:r>
    </w:p>
    <w:p w14:paraId="0CA7EDE5" w14:textId="6DD4D2A7" w:rsidR="00855F3E" w:rsidRDefault="00855F3E" w:rsidP="00FE31A9">
      <w:pPr>
        <w:rPr>
          <w:rFonts w:hint="eastAsia"/>
        </w:rPr>
      </w:pPr>
    </w:p>
    <w:p w14:paraId="2A98D775" w14:textId="3DDC5B76" w:rsidR="002757E8" w:rsidRDefault="002757E8" w:rsidP="002757E8">
      <w:pPr>
        <w:rPr>
          <w:rFonts w:hint="eastAsia"/>
        </w:rPr>
      </w:pPr>
      <w:r>
        <w:rPr>
          <w:rFonts w:hint="eastAsia"/>
        </w:rPr>
        <w:t>7、思考题</w:t>
      </w:r>
    </w:p>
    <w:p w14:paraId="49AD8B6B" w14:textId="06CD23C5" w:rsidR="002757E8" w:rsidRDefault="002757E8" w:rsidP="002757E8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要改变LED灯闪烁的时间，有哪几种方法可以实现？请说明。</w:t>
      </w:r>
    </w:p>
    <w:p w14:paraId="06E1FFDB" w14:textId="009F2443" w:rsidR="00156391" w:rsidRPr="00304E36" w:rsidRDefault="00156391" w:rsidP="002757E8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在TIM</w:t>
      </w:r>
      <w:r>
        <w:t>1</w:t>
      </w:r>
      <w:r>
        <w:rPr>
          <w:rFonts w:hint="eastAsia"/>
        </w:rPr>
        <w:t>的设置中，我们将“</w:t>
      </w:r>
      <w:proofErr w:type="spellStart"/>
      <w:r>
        <w:t>Prescale</w:t>
      </w:r>
      <w:r>
        <w:rPr>
          <w:rFonts w:hint="eastAsia"/>
        </w:rPr>
        <w:t>r</w:t>
      </w:r>
      <w:proofErr w:type="spellEnd"/>
      <w:r>
        <w:rPr>
          <w:rFonts w:hint="eastAsia"/>
        </w:rPr>
        <w:t>”设置成1</w:t>
      </w:r>
      <w:r>
        <w:t>5999</w:t>
      </w:r>
      <w:r>
        <w:rPr>
          <w:rFonts w:hint="eastAsia"/>
        </w:rPr>
        <w:t>以及“Counter</w:t>
      </w:r>
      <w:r>
        <w:t xml:space="preserve"> </w:t>
      </w:r>
      <w:r>
        <w:rPr>
          <w:rFonts w:hint="eastAsia"/>
        </w:rPr>
        <w:t>Period”设置成9</w:t>
      </w:r>
      <w:r>
        <w:t>99</w:t>
      </w:r>
      <w:r>
        <w:rPr>
          <w:rFonts w:hint="eastAsia"/>
        </w:rPr>
        <w:t>。如果不使用“</w:t>
      </w:r>
      <w:proofErr w:type="spellStart"/>
      <w:r>
        <w:t>Prescale</w:t>
      </w:r>
      <w:r>
        <w:rPr>
          <w:rFonts w:hint="eastAsia"/>
        </w:rPr>
        <w:t>r</w:t>
      </w:r>
      <w:proofErr w:type="spellEnd"/>
      <w:r>
        <w:rPr>
          <w:rFonts w:hint="eastAsia"/>
        </w:rPr>
        <w:t>”，将其设置成0，只使用“Counter</w:t>
      </w:r>
      <w:r>
        <w:t xml:space="preserve"> </w:t>
      </w:r>
      <w:r>
        <w:rPr>
          <w:rFonts w:hint="eastAsia"/>
        </w:rPr>
        <w:t>Period”，有没有可能实现1s的定时？</w:t>
      </w:r>
      <w:r w:rsidR="000E4BC5">
        <w:rPr>
          <w:rFonts w:hint="eastAsia"/>
        </w:rPr>
        <w:t>如果不行</w:t>
      </w:r>
      <w:r>
        <w:rPr>
          <w:rFonts w:hint="eastAsia"/>
        </w:rPr>
        <w:t>为什么？</w:t>
      </w:r>
      <w:r w:rsidR="000E4BC5">
        <w:rPr>
          <w:rFonts w:hint="eastAsia"/>
        </w:rPr>
        <w:t>如果可以怎么做？</w:t>
      </w:r>
    </w:p>
    <w:p w14:paraId="6E788F10" w14:textId="77777777" w:rsidR="000E6241" w:rsidRDefault="000E6241" w:rsidP="000E6241">
      <w:pPr>
        <w:pStyle w:val="2"/>
        <w:numPr>
          <w:ilvl w:val="1"/>
          <w:numId w:val="15"/>
        </w:numPr>
        <w:rPr>
          <w:rFonts w:hint="eastAsia"/>
        </w:rPr>
      </w:pPr>
      <w:bookmarkStart w:id="33" w:name="_Toc196678632"/>
      <w:r w:rsidRPr="0027533E">
        <w:rPr>
          <w:rFonts w:hint="eastAsia"/>
        </w:rPr>
        <w:t>设计型</w:t>
      </w:r>
      <w:bookmarkEnd w:id="33"/>
    </w:p>
    <w:p w14:paraId="221545D6" w14:textId="77777777" w:rsidR="000E6241" w:rsidRDefault="000E6241" w:rsidP="000E6241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6D595CF7" w14:textId="77777777" w:rsidR="00E95DF3" w:rsidRDefault="00E95DF3" w:rsidP="00E95DF3">
      <w:pPr>
        <w:rPr>
          <w:rFonts w:hint="eastAsia"/>
        </w:rPr>
      </w:pPr>
      <w:r>
        <w:rPr>
          <w:rFonts w:hint="eastAsia"/>
        </w:rPr>
        <w:t>保持</w:t>
      </w:r>
      <w:r>
        <w:t>6.2</w:t>
      </w:r>
      <w:r>
        <w:rPr>
          <w:rFonts w:hint="eastAsia"/>
        </w:rPr>
        <w:t>中的硬件模块连接，设计交通灯控制程序，达到以下目的：</w:t>
      </w:r>
    </w:p>
    <w:p w14:paraId="18506FEF" w14:textId="68A7A41D" w:rsidR="00E95DF3" w:rsidRDefault="00E95DF3" w:rsidP="00E95DF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实验板上电后，红色亮</w:t>
      </w:r>
      <w:r w:rsidR="00664862">
        <w:rPr>
          <w:rFonts w:hint="eastAsia"/>
        </w:rPr>
        <w:t>4</w:t>
      </w:r>
      <w:r>
        <w:rPr>
          <w:rFonts w:hint="eastAsia"/>
        </w:rPr>
        <w:t>s时间。</w:t>
      </w:r>
    </w:p>
    <w:p w14:paraId="60E2F592" w14:textId="4A90F600" w:rsidR="00E95DF3" w:rsidRDefault="00E95DF3" w:rsidP="00E95DF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然后绿色亮</w:t>
      </w:r>
      <w:r w:rsidR="00664862">
        <w:rPr>
          <w:rFonts w:hint="eastAsia"/>
        </w:rPr>
        <w:t>2</w:t>
      </w:r>
      <w:r>
        <w:rPr>
          <w:rFonts w:hint="eastAsia"/>
        </w:rPr>
        <w:t>s时间。</w:t>
      </w:r>
    </w:p>
    <w:p w14:paraId="7DF3C265" w14:textId="77777777" w:rsidR="00E95DF3" w:rsidRDefault="00E95DF3" w:rsidP="00E95DF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然后绿色闪烁2次，闪烁周期1s，即：灭-亮-灭-亮，每个状态持续0</w:t>
      </w:r>
      <w:r>
        <w:t>.5</w:t>
      </w:r>
      <w:r>
        <w:rPr>
          <w:rFonts w:hint="eastAsia"/>
        </w:rPr>
        <w:t>s。</w:t>
      </w:r>
    </w:p>
    <w:p w14:paraId="0B758D2A" w14:textId="77777777" w:rsidR="00E95DF3" w:rsidRDefault="00E95DF3" w:rsidP="00E95DF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然后黄色（红+绿）亮</w:t>
      </w:r>
      <w:r>
        <w:t>1</w:t>
      </w:r>
      <w:r>
        <w:rPr>
          <w:rFonts w:hint="eastAsia"/>
        </w:rPr>
        <w:t>s时间</w:t>
      </w:r>
    </w:p>
    <w:p w14:paraId="37B52A19" w14:textId="77777777" w:rsidR="00E95DF3" w:rsidRDefault="00E95DF3" w:rsidP="00E95DF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然后回到第一步，红色亮，并重复以上过程。</w:t>
      </w:r>
    </w:p>
    <w:p w14:paraId="3D943D07" w14:textId="77777777" w:rsidR="000E6241" w:rsidRPr="00E95DF3" w:rsidRDefault="000E6241" w:rsidP="000E6241">
      <w:pPr>
        <w:rPr>
          <w:rFonts w:hint="eastAsia"/>
        </w:rPr>
      </w:pPr>
    </w:p>
    <w:p w14:paraId="7AF61513" w14:textId="77777777" w:rsidR="000E6241" w:rsidRDefault="000E6241" w:rsidP="000E6241">
      <w:pPr>
        <w:rPr>
          <w:rFonts w:hint="eastAsia"/>
        </w:rPr>
      </w:pPr>
      <w:r>
        <w:t>2</w:t>
      </w:r>
      <w:r>
        <w:rPr>
          <w:rFonts w:hint="eastAsia"/>
        </w:rPr>
        <w:t>、提示</w:t>
      </w:r>
    </w:p>
    <w:p w14:paraId="3973A7AB" w14:textId="66ACA41B" w:rsidR="000E6241" w:rsidRDefault="000E6241" w:rsidP="000E624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如何</w:t>
      </w:r>
      <w:r w:rsidR="00A83CEB">
        <w:rPr>
          <w:rFonts w:hint="eastAsia"/>
        </w:rPr>
        <w:t>设置TIM</w:t>
      </w:r>
      <w:r w:rsidR="00A83CEB">
        <w:t>1</w:t>
      </w:r>
      <w:r w:rsidR="00A83CEB">
        <w:rPr>
          <w:rFonts w:hint="eastAsia"/>
        </w:rPr>
        <w:t>定时周期，找到以上定时需求的最小颗粒时间</w:t>
      </w:r>
      <w:r>
        <w:rPr>
          <w:rFonts w:hint="eastAsia"/>
        </w:rPr>
        <w:t>。</w:t>
      </w:r>
    </w:p>
    <w:p w14:paraId="24F40F88" w14:textId="77777777" w:rsidR="000E6241" w:rsidRDefault="000E6241" w:rsidP="000E6241">
      <w:pPr>
        <w:pStyle w:val="2"/>
        <w:numPr>
          <w:ilvl w:val="1"/>
          <w:numId w:val="15"/>
        </w:numPr>
        <w:rPr>
          <w:rFonts w:hint="eastAsia"/>
        </w:rPr>
      </w:pPr>
      <w:bookmarkStart w:id="34" w:name="_Toc196678633"/>
      <w:r w:rsidRPr="0027533E">
        <w:rPr>
          <w:rFonts w:hint="eastAsia"/>
        </w:rPr>
        <w:t>探究型</w:t>
      </w:r>
      <w:bookmarkEnd w:id="34"/>
    </w:p>
    <w:p w14:paraId="4204A807" w14:textId="77777777" w:rsidR="000E6241" w:rsidRDefault="000E6241" w:rsidP="000E6241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47AEE34B" w14:textId="5199312D" w:rsidR="000E6241" w:rsidRDefault="000E6241" w:rsidP="000E6241">
      <w:pPr>
        <w:rPr>
          <w:rFonts w:hint="eastAsia"/>
        </w:rPr>
      </w:pPr>
      <w:r>
        <w:rPr>
          <w:rFonts w:hint="eastAsia"/>
        </w:rPr>
        <w:t>保持</w:t>
      </w:r>
      <w:r w:rsidR="0066491C">
        <w:t>6</w:t>
      </w:r>
      <w:r>
        <w:t>.2</w:t>
      </w:r>
      <w:r>
        <w:rPr>
          <w:rFonts w:hint="eastAsia"/>
        </w:rPr>
        <w:t>中的硬件模块连接，设计程序达到以下目的：</w:t>
      </w:r>
    </w:p>
    <w:p w14:paraId="3EDBEF94" w14:textId="201FF9C3" w:rsidR="000E6241" w:rsidRDefault="00AD1A1F" w:rsidP="000E6241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“PA</w:t>
      </w:r>
      <w:r>
        <w:t>7</w:t>
      </w:r>
      <w:r>
        <w:rPr>
          <w:rFonts w:hint="eastAsia"/>
        </w:rPr>
        <w:t>”、“PB</w:t>
      </w:r>
      <w:r>
        <w:t>6</w:t>
      </w:r>
      <w:r>
        <w:rPr>
          <w:rFonts w:hint="eastAsia"/>
        </w:rPr>
        <w:t>”、“PA</w:t>
      </w:r>
      <w:r>
        <w:t>6</w:t>
      </w:r>
      <w:r>
        <w:rPr>
          <w:rFonts w:hint="eastAsia"/>
        </w:rPr>
        <w:t>”可以通过引脚复用功能，分别连接到“TIM</w:t>
      </w:r>
      <w:r>
        <w:t>14</w:t>
      </w:r>
      <w:r>
        <w:rPr>
          <w:rFonts w:hint="eastAsia"/>
        </w:rPr>
        <w:t>_</w:t>
      </w:r>
      <w:r>
        <w:t>CH1</w:t>
      </w:r>
      <w:r>
        <w:rPr>
          <w:rFonts w:hint="eastAsia"/>
        </w:rPr>
        <w:t>”、“TIM</w:t>
      </w:r>
      <w:r>
        <w:t>4</w:t>
      </w:r>
      <w:r>
        <w:rPr>
          <w:rFonts w:hint="eastAsia"/>
        </w:rPr>
        <w:t>_</w:t>
      </w:r>
      <w:r>
        <w:t>CH1</w:t>
      </w:r>
      <w:r>
        <w:rPr>
          <w:rFonts w:hint="eastAsia"/>
        </w:rPr>
        <w:t>”、“TIM</w:t>
      </w:r>
      <w:r>
        <w:t>3</w:t>
      </w:r>
      <w:r>
        <w:rPr>
          <w:rFonts w:hint="eastAsia"/>
        </w:rPr>
        <w:t>_</w:t>
      </w:r>
      <w:r>
        <w:t>CH1</w:t>
      </w:r>
      <w:r>
        <w:rPr>
          <w:rFonts w:hint="eastAsia"/>
        </w:rPr>
        <w:t>”上。而这三个定时器都可以通过输出比较功能，支持PWM信号输出。</w:t>
      </w:r>
    </w:p>
    <w:p w14:paraId="05BD6451" w14:textId="42ECC4D3" w:rsidR="00350B85" w:rsidRDefault="00350B85" w:rsidP="000E6241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通过PWM功能可以控制LED灯的亮度</w:t>
      </w:r>
      <w:r w:rsidR="00282E8C">
        <w:rPr>
          <w:rFonts w:hint="eastAsia"/>
        </w:rPr>
        <w:t>（不仅仅只有</w:t>
      </w:r>
      <w:proofErr w:type="gramStart"/>
      <w:r w:rsidR="00282E8C">
        <w:rPr>
          <w:rFonts w:hint="eastAsia"/>
        </w:rPr>
        <w:t>亮灭两种</w:t>
      </w:r>
      <w:proofErr w:type="gramEnd"/>
      <w:r w:rsidR="00282E8C">
        <w:rPr>
          <w:rFonts w:hint="eastAsia"/>
        </w:rPr>
        <w:t>状态）</w:t>
      </w:r>
      <w:r>
        <w:rPr>
          <w:rFonts w:hint="eastAsia"/>
        </w:rPr>
        <w:t>。</w:t>
      </w:r>
    </w:p>
    <w:p w14:paraId="1682D8F6" w14:textId="0CC3FC3B" w:rsidR="000E6241" w:rsidRPr="00BF788F" w:rsidRDefault="00350B85" w:rsidP="0084552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尝试通过PWM功能并配合其他定时器，设计一场彩色灯光秀，请发挥想象力。</w:t>
      </w:r>
    </w:p>
    <w:p w14:paraId="364572E6" w14:textId="77777777" w:rsidR="002757E8" w:rsidRPr="000E6241" w:rsidRDefault="002757E8" w:rsidP="00FE31A9">
      <w:pPr>
        <w:rPr>
          <w:rFonts w:hint="eastAsia"/>
        </w:rPr>
      </w:pPr>
    </w:p>
    <w:p w14:paraId="6A3B566D" w14:textId="77777777" w:rsidR="001F4D41" w:rsidRDefault="001F4D41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br w:type="page"/>
      </w:r>
    </w:p>
    <w:p w14:paraId="40C8EA36" w14:textId="5BF10EAD" w:rsidR="008425C1" w:rsidRDefault="008425C1" w:rsidP="008425C1">
      <w:pPr>
        <w:pStyle w:val="1"/>
        <w:numPr>
          <w:ilvl w:val="0"/>
          <w:numId w:val="15"/>
        </w:numPr>
        <w:rPr>
          <w:rFonts w:hint="eastAsia"/>
        </w:rPr>
      </w:pPr>
      <w:bookmarkStart w:id="35" w:name="_Toc196678634"/>
      <w:r>
        <w:rPr>
          <w:rFonts w:hint="eastAsia"/>
        </w:rPr>
        <w:lastRenderedPageBreak/>
        <w:t>硬件实验三</w:t>
      </w:r>
      <w:bookmarkEnd w:id="35"/>
    </w:p>
    <w:p w14:paraId="556BA464" w14:textId="77777777" w:rsidR="007060B1" w:rsidRDefault="007060B1" w:rsidP="007060B1">
      <w:pPr>
        <w:pStyle w:val="2"/>
        <w:numPr>
          <w:ilvl w:val="1"/>
          <w:numId w:val="15"/>
        </w:numPr>
        <w:rPr>
          <w:rFonts w:hint="eastAsia"/>
        </w:rPr>
      </w:pPr>
      <w:bookmarkStart w:id="36" w:name="_Toc196678635"/>
      <w:r>
        <w:rPr>
          <w:rFonts w:hint="eastAsia"/>
        </w:rPr>
        <w:t>目的</w:t>
      </w:r>
      <w:bookmarkEnd w:id="36"/>
    </w:p>
    <w:p w14:paraId="1D8E6BBE" w14:textId="042AE292" w:rsidR="007060B1" w:rsidRPr="0027533E" w:rsidRDefault="007060B1" w:rsidP="007060B1">
      <w:pPr>
        <w:rPr>
          <w:rFonts w:hint="eastAsia"/>
        </w:rPr>
      </w:pPr>
      <w:r>
        <w:rPr>
          <w:rFonts w:hint="eastAsia"/>
        </w:rPr>
        <w:t>熟悉LED数码管动态显示和矩阵键盘的使用。至少完成基础型和设计型实验，探究型可选。</w:t>
      </w:r>
    </w:p>
    <w:tbl>
      <w:tblPr>
        <w:tblW w:w="824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91"/>
        <w:gridCol w:w="6551"/>
      </w:tblGrid>
      <w:tr w:rsidR="007060B1" w:rsidRPr="0027533E" w14:paraId="315623C8" w14:textId="77777777" w:rsidTr="00AD22D8">
        <w:trPr>
          <w:trHeight w:val="1112"/>
        </w:trPr>
        <w:tc>
          <w:tcPr>
            <w:tcW w:w="1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7BC82293" w14:textId="1478CE10" w:rsidR="007060B1" w:rsidRPr="0027533E" w:rsidRDefault="007060B1" w:rsidP="00AD22D8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显示和键盘</w:t>
            </w:r>
          </w:p>
        </w:tc>
        <w:tc>
          <w:tcPr>
            <w:tcW w:w="6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47E35757" w14:textId="5EF650D8" w:rsidR="007060B1" w:rsidRPr="0027533E" w:rsidRDefault="007060B1" w:rsidP="00AD22D8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基础型：</w:t>
            </w:r>
            <w:r w:rsidR="00144E11">
              <w:rPr>
                <w:rFonts w:hint="eastAsia"/>
              </w:rPr>
              <w:t>矩阵键盘和动态LED数码</w:t>
            </w:r>
            <w:proofErr w:type="gramStart"/>
            <w:r w:rsidR="00144E11">
              <w:rPr>
                <w:rFonts w:hint="eastAsia"/>
              </w:rPr>
              <w:t>管显示</w:t>
            </w:r>
            <w:proofErr w:type="gramEnd"/>
            <w:r w:rsidR="00144E11">
              <w:rPr>
                <w:rFonts w:hint="eastAsia"/>
              </w:rPr>
              <w:t>实验</w:t>
            </w:r>
          </w:p>
          <w:p w14:paraId="779A7AD8" w14:textId="75E4E9E6" w:rsidR="007060B1" w:rsidRPr="0027533E" w:rsidRDefault="007060B1" w:rsidP="00AD22D8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设计型：</w:t>
            </w:r>
            <w:r w:rsidR="009F5426" w:rsidRPr="009F5426">
              <w:rPr>
                <w:rFonts w:hint="eastAsia"/>
              </w:rPr>
              <w:t>学号</w:t>
            </w:r>
            <w:r w:rsidR="00144E11">
              <w:rPr>
                <w:rFonts w:hint="eastAsia"/>
              </w:rPr>
              <w:t>输入和显示实验</w:t>
            </w:r>
          </w:p>
          <w:p w14:paraId="7C67B34A" w14:textId="70626054" w:rsidR="007060B1" w:rsidRPr="0027533E" w:rsidRDefault="007060B1" w:rsidP="00AD22D8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探究型：</w:t>
            </w:r>
            <w:r w:rsidR="00144E11">
              <w:rPr>
                <w:rFonts w:hint="eastAsia"/>
              </w:rPr>
              <w:t>2</w:t>
            </w:r>
            <w:r w:rsidR="00144E11">
              <w:t>4</w:t>
            </w:r>
            <w:r w:rsidR="00144E11">
              <w:rPr>
                <w:rFonts w:hint="eastAsia"/>
              </w:rPr>
              <w:t>小时时钟设计</w:t>
            </w:r>
          </w:p>
        </w:tc>
      </w:tr>
    </w:tbl>
    <w:p w14:paraId="50A779E9" w14:textId="728126A3" w:rsidR="007060B1" w:rsidRDefault="007060B1" w:rsidP="007060B1">
      <w:pPr>
        <w:pStyle w:val="2"/>
        <w:numPr>
          <w:ilvl w:val="1"/>
          <w:numId w:val="15"/>
        </w:numPr>
        <w:rPr>
          <w:rFonts w:hint="eastAsia"/>
        </w:rPr>
      </w:pPr>
      <w:bookmarkStart w:id="37" w:name="_Toc196678636"/>
      <w:r w:rsidRPr="001677E6">
        <w:rPr>
          <w:rFonts w:hint="eastAsia"/>
        </w:rPr>
        <w:t>基础型</w:t>
      </w:r>
      <w:bookmarkEnd w:id="37"/>
    </w:p>
    <w:p w14:paraId="3579D7EB" w14:textId="77777777" w:rsidR="004946D6" w:rsidRDefault="004946D6" w:rsidP="004946D6">
      <w:pPr>
        <w:rPr>
          <w:rFonts w:hint="eastAsia"/>
        </w:rPr>
      </w:pPr>
      <w:r>
        <w:rPr>
          <w:rFonts w:hint="eastAsia"/>
        </w:rPr>
        <w:t>1、实验原理图和内容</w:t>
      </w:r>
    </w:p>
    <w:p w14:paraId="1E5D1549" w14:textId="77777777" w:rsidR="004946D6" w:rsidRDefault="004946D6" w:rsidP="004946D6">
      <w:pPr>
        <w:rPr>
          <w:rFonts w:hint="eastAsia"/>
        </w:rPr>
      </w:pPr>
      <w:r>
        <w:rPr>
          <w:rFonts w:hint="eastAsia"/>
        </w:rPr>
        <w:t>如下图所示原理图连接实验板和功能模块。</w:t>
      </w:r>
    </w:p>
    <w:p w14:paraId="74064CDC" w14:textId="214C0F95" w:rsidR="004946D6" w:rsidRDefault="007A068D" w:rsidP="004946D6">
      <w:pPr>
        <w:jc w:val="center"/>
        <w:rPr>
          <w:rFonts w:hint="eastAsia"/>
        </w:rPr>
      </w:pPr>
      <w:r>
        <w:object w:dxaOrig="8371" w:dyaOrig="4411" w14:anchorId="600BD920">
          <v:shape id="_x0000_i1027" type="#_x0000_t75" style="width:422.35pt;height:223pt" o:ole="">
            <v:imagedata r:id="rId78" o:title=""/>
          </v:shape>
          <o:OLEObject Type="Embed" ProgID="Visio.Drawing.15" ShapeID="_x0000_i1027" DrawAspect="Content" ObjectID="_1807291395" r:id="rId79"/>
        </w:object>
      </w:r>
    </w:p>
    <w:p w14:paraId="30BF8EBB" w14:textId="77777777" w:rsidR="004946D6" w:rsidRDefault="004946D6" w:rsidP="004946D6">
      <w:pPr>
        <w:rPr>
          <w:rFonts w:hint="eastAsia"/>
        </w:rPr>
      </w:pPr>
      <w:r>
        <w:rPr>
          <w:rFonts w:hint="eastAsia"/>
        </w:rPr>
        <w:t>本实验的目的为：</w:t>
      </w:r>
    </w:p>
    <w:p w14:paraId="3FD36AAF" w14:textId="2ABD116A" w:rsidR="004946D6" w:rsidRDefault="00115CD1" w:rsidP="004946D6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按一次按键在数码管上显示按下的键值（0</w:t>
      </w:r>
      <w:r>
        <w:t>~</w:t>
      </w:r>
      <w:r>
        <w:rPr>
          <w:rFonts w:hint="eastAsia"/>
        </w:rPr>
        <w:t>F）</w:t>
      </w:r>
      <w:r w:rsidR="004946D6">
        <w:rPr>
          <w:rFonts w:hint="eastAsia"/>
        </w:rPr>
        <w:t>。</w:t>
      </w:r>
    </w:p>
    <w:p w14:paraId="2CB091BE" w14:textId="262454F7" w:rsidR="004946D6" w:rsidRDefault="00115CD1" w:rsidP="004946D6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每按一次键，前一次按下的键值在显示时左移一位，即：整个8位</w:t>
      </w:r>
      <w:proofErr w:type="gramStart"/>
      <w:r>
        <w:rPr>
          <w:rFonts w:hint="eastAsia"/>
        </w:rPr>
        <w:t>数码管共显示</w:t>
      </w:r>
      <w:proofErr w:type="gramEnd"/>
      <w:r>
        <w:rPr>
          <w:rFonts w:hint="eastAsia"/>
        </w:rPr>
        <w:t>最后按下的8个键值。</w:t>
      </w:r>
    </w:p>
    <w:p w14:paraId="0CD3FB85" w14:textId="77777777" w:rsidR="004946D6" w:rsidRDefault="004946D6" w:rsidP="004946D6">
      <w:pPr>
        <w:rPr>
          <w:rFonts w:hint="eastAsia"/>
        </w:rPr>
      </w:pPr>
    </w:p>
    <w:p w14:paraId="3B64DA75" w14:textId="77777777" w:rsidR="004946D6" w:rsidRDefault="004946D6" w:rsidP="004946D6">
      <w:pPr>
        <w:rPr>
          <w:rFonts w:hint="eastAsia"/>
        </w:rPr>
      </w:pPr>
      <w:r>
        <w:rPr>
          <w:rFonts w:hint="eastAsia"/>
        </w:rPr>
        <w:t>2、新建工程</w:t>
      </w:r>
    </w:p>
    <w:p w14:paraId="271D9CBD" w14:textId="77777777" w:rsidR="004946D6" w:rsidRDefault="004946D6" w:rsidP="004946D6">
      <w:pPr>
        <w:rPr>
          <w:rFonts w:hint="eastAsia"/>
        </w:rPr>
      </w:pPr>
      <w:r>
        <w:rPr>
          <w:rFonts w:hint="eastAsia"/>
        </w:rPr>
        <w:t>参见</w:t>
      </w:r>
      <w:r>
        <w:t>5.2</w:t>
      </w:r>
      <w:r>
        <w:rPr>
          <w:rFonts w:hint="eastAsia"/>
        </w:rPr>
        <w:t>节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2、新建工程“。</w:t>
      </w:r>
    </w:p>
    <w:p w14:paraId="3612B728" w14:textId="77777777" w:rsidR="004946D6" w:rsidRDefault="004946D6" w:rsidP="004946D6">
      <w:pPr>
        <w:rPr>
          <w:rFonts w:hint="eastAsia"/>
        </w:rPr>
      </w:pPr>
    </w:p>
    <w:p w14:paraId="1CF3D41C" w14:textId="77777777" w:rsidR="00470616" w:rsidRDefault="00470616" w:rsidP="00470616">
      <w:pPr>
        <w:rPr>
          <w:rFonts w:hint="eastAsia"/>
        </w:rPr>
      </w:pPr>
      <w:r>
        <w:rPr>
          <w:rFonts w:hint="eastAsia"/>
        </w:rPr>
        <w:t>3、GPIO引脚设置</w:t>
      </w:r>
    </w:p>
    <w:p w14:paraId="511CEFF1" w14:textId="59D7D82A" w:rsidR="00470616" w:rsidRDefault="00194E2B" w:rsidP="00470616">
      <w:pPr>
        <w:rPr>
          <w:rFonts w:hint="eastAsia"/>
        </w:rPr>
      </w:pPr>
      <w:r>
        <w:rPr>
          <w:rFonts w:hint="eastAsia"/>
        </w:rPr>
        <w:t>在</w:t>
      </w:r>
      <w:r w:rsidR="00470616">
        <w:rPr>
          <w:rFonts w:hint="eastAsia"/>
        </w:rPr>
        <w:t>引脚功能定义图形化设置界面。根据本实验原理图所要求的连接方式，将各个引脚设置成所需的功能。</w:t>
      </w:r>
      <w:r w:rsidR="00BC2853">
        <w:rPr>
          <w:rFonts w:hint="eastAsia"/>
        </w:rPr>
        <w:t>如下图所示。</w:t>
      </w:r>
    </w:p>
    <w:p w14:paraId="570902B5" w14:textId="29E8C2AA" w:rsidR="00E120E8" w:rsidRDefault="00E120E8" w:rsidP="00470616">
      <w:pPr>
        <w:rPr>
          <w:rFonts w:hint="eastAsia"/>
        </w:rPr>
      </w:pPr>
      <w:r>
        <w:rPr>
          <w:rFonts w:hint="eastAsia"/>
        </w:rPr>
        <w:t>这里，我们采用行扫描法的方式进行键盘管理，“</w:t>
      </w:r>
      <w:r>
        <w:t>PC7</w:t>
      </w:r>
      <w:r>
        <w:rPr>
          <w:rFonts w:hint="eastAsia"/>
        </w:rPr>
        <w:t>”、“PA</w:t>
      </w:r>
      <w:r>
        <w:t>9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A</w:t>
      </w:r>
      <w:r>
        <w:t>8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</w:t>
      </w:r>
      <w:r>
        <w:t>B10</w:t>
      </w:r>
      <w:r>
        <w:rPr>
          <w:rFonts w:hint="eastAsia"/>
        </w:rPr>
        <w:t>”为行输出</w:t>
      </w:r>
      <w:r w:rsidR="00BF7B69">
        <w:rPr>
          <w:rFonts w:hint="eastAsia"/>
        </w:rPr>
        <w:t>；</w:t>
      </w:r>
      <w:r w:rsidR="00BF7B69">
        <w:rPr>
          <w:rFonts w:hint="eastAsia"/>
        </w:rPr>
        <w:lastRenderedPageBreak/>
        <w:t>“</w:t>
      </w:r>
      <w:r w:rsidR="00BF7B69">
        <w:t>P</w:t>
      </w:r>
      <w:r w:rsidR="00BF7B69">
        <w:rPr>
          <w:rFonts w:hint="eastAsia"/>
        </w:rPr>
        <w:t>B</w:t>
      </w:r>
      <w:r w:rsidR="00BF7B69">
        <w:t>4</w:t>
      </w:r>
      <w:r w:rsidR="00BF7B69">
        <w:rPr>
          <w:rFonts w:hint="eastAsia"/>
        </w:rPr>
        <w:t>”、“P</w:t>
      </w:r>
      <w:r w:rsidR="00BF7B69">
        <w:t>B5</w:t>
      </w:r>
      <w:r w:rsidR="00BF7B69">
        <w:rPr>
          <w:rFonts w:hint="eastAsia"/>
        </w:rPr>
        <w:t>”</w:t>
      </w:r>
      <w:r w:rsidR="00BF7B69" w:rsidRPr="00E120E8">
        <w:rPr>
          <w:rFonts w:hint="eastAsia"/>
        </w:rPr>
        <w:t xml:space="preserve"> </w:t>
      </w:r>
      <w:r w:rsidR="00BF7B69">
        <w:rPr>
          <w:rFonts w:hint="eastAsia"/>
        </w:rPr>
        <w:t>、“P</w:t>
      </w:r>
      <w:r w:rsidR="00BF7B69">
        <w:t>B3</w:t>
      </w:r>
      <w:r w:rsidR="00BF7B69">
        <w:rPr>
          <w:rFonts w:hint="eastAsia"/>
        </w:rPr>
        <w:t>”</w:t>
      </w:r>
      <w:r w:rsidR="00BF7B69" w:rsidRPr="00E120E8">
        <w:rPr>
          <w:rFonts w:hint="eastAsia"/>
        </w:rPr>
        <w:t xml:space="preserve"> </w:t>
      </w:r>
      <w:r w:rsidR="00BF7B69">
        <w:rPr>
          <w:rFonts w:hint="eastAsia"/>
        </w:rPr>
        <w:t>、“P</w:t>
      </w:r>
      <w:r w:rsidR="00BF7B69">
        <w:t>A10</w:t>
      </w:r>
      <w:r w:rsidR="00BF7B69">
        <w:rPr>
          <w:rFonts w:hint="eastAsia"/>
        </w:rPr>
        <w:t>”为列输入。</w:t>
      </w:r>
    </w:p>
    <w:p w14:paraId="6180C2F5" w14:textId="0BE3386B" w:rsidR="00BF7B69" w:rsidRDefault="00BF7B69" w:rsidP="00470616">
      <w:pPr>
        <w:rPr>
          <w:rFonts w:hint="eastAsia"/>
        </w:rPr>
      </w:pPr>
      <w:r>
        <w:rPr>
          <w:rFonts w:hint="eastAsia"/>
        </w:rPr>
        <w:t>“PA</w:t>
      </w:r>
      <w:r>
        <w:t>6</w:t>
      </w:r>
      <w:r>
        <w:rPr>
          <w:rFonts w:hint="eastAsia"/>
        </w:rPr>
        <w:t>”、“PB</w:t>
      </w:r>
      <w:r>
        <w:t>6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A</w:t>
      </w:r>
      <w:r>
        <w:t>7</w:t>
      </w:r>
      <w:r>
        <w:rPr>
          <w:rFonts w:hint="eastAsia"/>
        </w:rPr>
        <w:t>”为控制动态数码</w:t>
      </w:r>
      <w:proofErr w:type="gramStart"/>
      <w:r>
        <w:rPr>
          <w:rFonts w:hint="eastAsia"/>
        </w:rPr>
        <w:t>管显示</w:t>
      </w:r>
      <w:proofErr w:type="gramEnd"/>
      <w:r>
        <w:rPr>
          <w:rFonts w:hint="eastAsia"/>
        </w:rPr>
        <w:t>的输入信号引脚。</w:t>
      </w:r>
    </w:p>
    <w:p w14:paraId="5FB42B75" w14:textId="38CD665F" w:rsidR="004946D6" w:rsidRDefault="00470616" w:rsidP="004946D6">
      <w:pPr>
        <w:rPr>
          <w:rFonts w:hint="eastAsia"/>
        </w:rPr>
      </w:pPr>
      <w:r w:rsidRPr="00470616">
        <w:rPr>
          <w:noProof/>
        </w:rPr>
        <w:drawing>
          <wp:inline distT="0" distB="0" distL="0" distR="0" wp14:anchorId="7E197A07" wp14:editId="6DE48A8B">
            <wp:extent cx="4616453" cy="5024408"/>
            <wp:effectExtent l="0" t="0" r="0" b="5080"/>
            <wp:docPr id="1323263557" name="图片 1323263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620151" cy="502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D2B05" w14:textId="77777777" w:rsidR="00E120E8" w:rsidRPr="00470616" w:rsidRDefault="00E120E8" w:rsidP="004946D6">
      <w:pPr>
        <w:rPr>
          <w:rFonts w:hint="eastAsia"/>
        </w:rPr>
      </w:pPr>
    </w:p>
    <w:p w14:paraId="6CD5ED3B" w14:textId="77777777" w:rsidR="00E120E8" w:rsidRDefault="00E120E8" w:rsidP="00E120E8">
      <w:pPr>
        <w:rPr>
          <w:rFonts w:hint="eastAsia"/>
        </w:rPr>
      </w:pPr>
      <w:r>
        <w:rPr>
          <w:rFonts w:hint="eastAsia"/>
        </w:rPr>
        <w:t>在窗口左侧的列表中，点击“A</w:t>
      </w:r>
      <w:r>
        <w:t>-&gt;Z</w:t>
      </w:r>
      <w:r>
        <w:rPr>
          <w:rFonts w:hint="eastAsia"/>
        </w:rPr>
        <w:t>”（按字母排序），然后点击“GPIO”。将弹出GPIO设置页面。这个窗口中可以对所有的GPIO进行设置。</w:t>
      </w:r>
    </w:p>
    <w:p w14:paraId="2372EA8D" w14:textId="345DEE0C" w:rsidR="00E120E8" w:rsidRDefault="00E120E8" w:rsidP="00E120E8">
      <w:pPr>
        <w:rPr>
          <w:rFonts w:hint="eastAsia"/>
        </w:rPr>
      </w:pPr>
      <w:r>
        <w:rPr>
          <w:rFonts w:hint="eastAsia"/>
        </w:rPr>
        <w:t>我们将“</w:t>
      </w:r>
      <w:r>
        <w:t>PC7</w:t>
      </w:r>
      <w:r>
        <w:rPr>
          <w:rFonts w:hint="eastAsia"/>
        </w:rPr>
        <w:t>”、“PA</w:t>
      </w:r>
      <w:r>
        <w:t>9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A</w:t>
      </w:r>
      <w:r>
        <w:t>8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</w:t>
      </w:r>
      <w:r>
        <w:t>B10</w:t>
      </w:r>
      <w:r>
        <w:rPr>
          <w:rFonts w:hint="eastAsia"/>
        </w:rPr>
        <w:t>”的“</w:t>
      </w:r>
      <w:r>
        <w:t>User Label</w:t>
      </w:r>
      <w:r>
        <w:rPr>
          <w:rFonts w:hint="eastAsia"/>
        </w:rPr>
        <w:t>”命名为L</w:t>
      </w:r>
      <w:r>
        <w:t>1~</w:t>
      </w:r>
      <w:r>
        <w:rPr>
          <w:rFonts w:hint="eastAsia"/>
        </w:rPr>
        <w:t>L</w:t>
      </w:r>
      <w:r>
        <w:t>4</w:t>
      </w:r>
      <w:r>
        <w:rPr>
          <w:rFonts w:hint="eastAsia"/>
        </w:rPr>
        <w:t>，即：行编号，方便程序编写。</w:t>
      </w:r>
    </w:p>
    <w:p w14:paraId="12820C2B" w14:textId="6565BB22" w:rsidR="00E120E8" w:rsidRDefault="00E120E8" w:rsidP="00E120E8">
      <w:pPr>
        <w:rPr>
          <w:rFonts w:hint="eastAsia"/>
        </w:rPr>
      </w:pPr>
      <w:r>
        <w:rPr>
          <w:rFonts w:hint="eastAsia"/>
        </w:rPr>
        <w:t>将“</w:t>
      </w:r>
      <w:r>
        <w:t>P</w:t>
      </w:r>
      <w:r>
        <w:rPr>
          <w:rFonts w:hint="eastAsia"/>
        </w:rPr>
        <w:t>B</w:t>
      </w:r>
      <w:r>
        <w:t>4</w:t>
      </w:r>
      <w:r>
        <w:rPr>
          <w:rFonts w:hint="eastAsia"/>
        </w:rPr>
        <w:t>”、“P</w:t>
      </w:r>
      <w:r>
        <w:t>B5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</w:t>
      </w:r>
      <w:r>
        <w:t>B3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</w:t>
      </w:r>
      <w:r>
        <w:t>A10</w:t>
      </w:r>
      <w:r>
        <w:rPr>
          <w:rFonts w:hint="eastAsia"/>
        </w:rPr>
        <w:t>”的“</w:t>
      </w:r>
      <w:r>
        <w:t>User Label</w:t>
      </w:r>
      <w:r>
        <w:rPr>
          <w:rFonts w:hint="eastAsia"/>
        </w:rPr>
        <w:t>”命名为</w:t>
      </w:r>
      <w:r>
        <w:t>R1~R4</w:t>
      </w:r>
      <w:r>
        <w:rPr>
          <w:rFonts w:hint="eastAsia"/>
        </w:rPr>
        <w:t>，即：列编号，方便程序编写。</w:t>
      </w:r>
    </w:p>
    <w:p w14:paraId="0AC8EF81" w14:textId="63BA8EBD" w:rsidR="00E120E8" w:rsidRPr="00E120E8" w:rsidRDefault="00E120E8" w:rsidP="00E120E8">
      <w:pPr>
        <w:rPr>
          <w:rFonts w:hint="eastAsia"/>
        </w:rPr>
      </w:pPr>
      <w:r>
        <w:rPr>
          <w:rFonts w:hint="eastAsia"/>
        </w:rPr>
        <w:t>将“PA</w:t>
      </w:r>
      <w:r>
        <w:t>6</w:t>
      </w:r>
      <w:r>
        <w:rPr>
          <w:rFonts w:hint="eastAsia"/>
        </w:rPr>
        <w:t>”、“PB</w:t>
      </w:r>
      <w:r>
        <w:t>6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A</w:t>
      </w:r>
      <w:r>
        <w:t>7</w:t>
      </w:r>
      <w:r>
        <w:rPr>
          <w:rFonts w:hint="eastAsia"/>
        </w:rPr>
        <w:t>”的“</w:t>
      </w:r>
      <w:r>
        <w:t>User Label</w:t>
      </w:r>
      <w:r>
        <w:rPr>
          <w:rFonts w:hint="eastAsia"/>
        </w:rPr>
        <w:t>”命名为SCLK、RCLK、DIO，即：动态数码管显示模块的对应引脚，方便程序编写。</w:t>
      </w:r>
    </w:p>
    <w:p w14:paraId="65FADDAD" w14:textId="2D42A9D2" w:rsidR="00E120E8" w:rsidRDefault="00E120E8" w:rsidP="00E120E8">
      <w:pPr>
        <w:rPr>
          <w:rFonts w:hint="eastAsia"/>
        </w:rPr>
      </w:pPr>
      <w:r>
        <w:rPr>
          <w:rFonts w:hint="eastAsia"/>
        </w:rPr>
        <w:t>将“</w:t>
      </w:r>
      <w:r>
        <w:t>P</w:t>
      </w:r>
      <w:r>
        <w:rPr>
          <w:rFonts w:hint="eastAsia"/>
        </w:rPr>
        <w:t>B</w:t>
      </w:r>
      <w:r>
        <w:t>4</w:t>
      </w:r>
      <w:r>
        <w:rPr>
          <w:rFonts w:hint="eastAsia"/>
        </w:rPr>
        <w:t>”、“P</w:t>
      </w:r>
      <w:r>
        <w:t>B5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</w:t>
      </w:r>
      <w:r>
        <w:t>B3</w:t>
      </w:r>
      <w:r>
        <w:rPr>
          <w:rFonts w:hint="eastAsia"/>
        </w:rPr>
        <w:t>”</w:t>
      </w:r>
      <w:r w:rsidRPr="00E120E8">
        <w:rPr>
          <w:rFonts w:hint="eastAsia"/>
        </w:rPr>
        <w:t xml:space="preserve"> </w:t>
      </w:r>
      <w:r>
        <w:rPr>
          <w:rFonts w:hint="eastAsia"/>
        </w:rPr>
        <w:t>、“P</w:t>
      </w:r>
      <w:r>
        <w:t>A10</w:t>
      </w:r>
      <w:r>
        <w:rPr>
          <w:rFonts w:hint="eastAsia"/>
        </w:rPr>
        <w:t>”的“GPIO</w:t>
      </w:r>
      <w:r>
        <w:t xml:space="preserve"> Pull-up/Pull-down</w:t>
      </w:r>
      <w:r>
        <w:rPr>
          <w:rFonts w:hint="eastAsia"/>
        </w:rPr>
        <w:t>”设置成“</w:t>
      </w:r>
      <w:r>
        <w:t>Pull-up</w:t>
      </w:r>
      <w:r>
        <w:rPr>
          <w:rFonts w:hint="eastAsia"/>
        </w:rPr>
        <w:t>”（带上拉电阻）。</w:t>
      </w:r>
    </w:p>
    <w:p w14:paraId="64172FC1" w14:textId="0274E9DE" w:rsidR="00E120E8" w:rsidRDefault="00E120E8" w:rsidP="00E120E8">
      <w:pPr>
        <w:rPr>
          <w:rFonts w:hint="eastAsia"/>
        </w:rPr>
      </w:pPr>
      <w:r>
        <w:rPr>
          <w:rFonts w:hint="eastAsia"/>
        </w:rPr>
        <w:t>如下图所示。</w:t>
      </w:r>
    </w:p>
    <w:p w14:paraId="688FED41" w14:textId="4BE8321C" w:rsidR="00E120E8" w:rsidRDefault="00E120E8" w:rsidP="00E120E8">
      <w:pPr>
        <w:rPr>
          <w:rFonts w:hint="eastAsia"/>
        </w:rPr>
      </w:pPr>
      <w:r w:rsidRPr="00E120E8">
        <w:rPr>
          <w:noProof/>
        </w:rPr>
        <w:t xml:space="preserve"> </w:t>
      </w: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48DD743" wp14:editId="4C2603ED">
                <wp:simplePos x="0" y="0"/>
                <wp:positionH relativeFrom="margin">
                  <wp:posOffset>2975457</wp:posOffset>
                </wp:positionH>
                <wp:positionV relativeFrom="paragraph">
                  <wp:posOffset>2860243</wp:posOffset>
                </wp:positionV>
                <wp:extent cx="2230755" cy="651053"/>
                <wp:effectExtent l="0" t="0" r="17145" b="15875"/>
                <wp:wrapNone/>
                <wp:docPr id="132326355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0755" cy="65105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7CDD4E" id="矩形 1" o:spid="_x0000_s1026" style="position:absolute;left:0;text-align:left;margin-left:234.3pt;margin-top:225.2pt;width:175.65pt;height:51.25pt;z-index:251782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10FC96F" wp14:editId="170FFE7A">
                <wp:simplePos x="0" y="0"/>
                <wp:positionH relativeFrom="margin">
                  <wp:posOffset>963778</wp:posOffset>
                </wp:positionH>
                <wp:positionV relativeFrom="paragraph">
                  <wp:posOffset>1177747</wp:posOffset>
                </wp:positionV>
                <wp:extent cx="4242816" cy="1192378"/>
                <wp:effectExtent l="0" t="0" r="24765" b="27305"/>
                <wp:wrapNone/>
                <wp:docPr id="132326356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42816" cy="119237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06E12A" id="矩形 1" o:spid="_x0000_s1026" style="position:absolute;left:0;text-align:left;margin-left:75.9pt;margin-top:92.75pt;width:334.1pt;height:93.9pt;z-index:251781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015FFF52" wp14:editId="46006E69">
                <wp:simplePos x="0" y="0"/>
                <wp:positionH relativeFrom="margin">
                  <wp:posOffset>474066</wp:posOffset>
                </wp:positionH>
                <wp:positionV relativeFrom="paragraph">
                  <wp:posOffset>198018</wp:posOffset>
                </wp:positionV>
                <wp:extent cx="226060" cy="144145"/>
                <wp:effectExtent l="0" t="0" r="21590" b="27305"/>
                <wp:wrapNone/>
                <wp:docPr id="132326355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060" cy="144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17910D" id="矩形 1" o:spid="_x0000_s1026" style="position:absolute;left:0;text-align:left;margin-left:37.35pt;margin-top:15.6pt;width:17.8pt;height:11.35pt;z-index:251779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5BF3DE0A" wp14:editId="21D3992B">
                <wp:simplePos x="0" y="0"/>
                <wp:positionH relativeFrom="margin">
                  <wp:align>left</wp:align>
                </wp:positionH>
                <wp:positionV relativeFrom="paragraph">
                  <wp:posOffset>1529588</wp:posOffset>
                </wp:positionV>
                <wp:extent cx="611109" cy="113168"/>
                <wp:effectExtent l="0" t="0" r="17780" b="20320"/>
                <wp:wrapNone/>
                <wp:docPr id="132326356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1109" cy="11316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CCB2BE" id="矩形 1" o:spid="_x0000_s1026" style="position:absolute;left:0;text-align:left;margin-left:0;margin-top:120.45pt;width:48.1pt;height:8.9pt;z-index:2517800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E120E8">
        <w:rPr>
          <w:noProof/>
        </w:rPr>
        <w:drawing>
          <wp:inline distT="0" distB="0" distL="0" distR="0" wp14:anchorId="05DD66FE" wp14:editId="68597322">
            <wp:extent cx="5274310" cy="3611880"/>
            <wp:effectExtent l="0" t="0" r="2540" b="7620"/>
            <wp:docPr id="1323263564" name="图片 1323263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7CA2E" w14:textId="024B2567" w:rsidR="004946D6" w:rsidRDefault="004946D6" w:rsidP="004946D6">
      <w:pPr>
        <w:rPr>
          <w:rFonts w:hint="eastAsia"/>
        </w:rPr>
      </w:pPr>
    </w:p>
    <w:p w14:paraId="519B7B97" w14:textId="1314F044" w:rsidR="00D2111C" w:rsidRDefault="00F54F2E" w:rsidP="00D2111C">
      <w:pPr>
        <w:rPr>
          <w:rFonts w:hint="eastAsia"/>
        </w:rPr>
      </w:pPr>
      <w:r>
        <w:t>4</w:t>
      </w:r>
      <w:r w:rsidR="00D2111C">
        <w:rPr>
          <w:rFonts w:hint="eastAsia"/>
        </w:rPr>
        <w:t>、配置定时器</w:t>
      </w:r>
    </w:p>
    <w:p w14:paraId="14992134" w14:textId="67E3C1B9" w:rsidR="00D2111C" w:rsidRDefault="00D764D2" w:rsidP="004946D6">
      <w:pPr>
        <w:rPr>
          <w:rFonts w:hint="eastAsia"/>
        </w:rPr>
      </w:pPr>
      <w:r>
        <w:rPr>
          <w:rFonts w:hint="eastAsia"/>
        </w:rPr>
        <w:t>与教材中类似，本实验采用</w:t>
      </w:r>
      <w:r w:rsidR="00884B1A">
        <w:rPr>
          <w:rFonts w:hint="eastAsia"/>
        </w:rPr>
        <w:t>基本定时器</w:t>
      </w:r>
      <w:r>
        <w:rPr>
          <w:rFonts w:hint="eastAsia"/>
        </w:rPr>
        <w:t>TIM</w:t>
      </w:r>
      <w:r>
        <w:t>7</w:t>
      </w:r>
      <w:r>
        <w:rPr>
          <w:rFonts w:hint="eastAsia"/>
        </w:rPr>
        <w:t>产生动态数码</w:t>
      </w:r>
      <w:proofErr w:type="gramStart"/>
      <w:r>
        <w:rPr>
          <w:rFonts w:hint="eastAsia"/>
        </w:rPr>
        <w:t>管显示</w:t>
      </w:r>
      <w:proofErr w:type="gramEnd"/>
      <w:r>
        <w:rPr>
          <w:rFonts w:hint="eastAsia"/>
        </w:rPr>
        <w:t>的1ms刷新时间。</w:t>
      </w:r>
    </w:p>
    <w:p w14:paraId="4B22B927" w14:textId="75CC76F3" w:rsidR="00D764D2" w:rsidRDefault="00D764D2" w:rsidP="00D764D2">
      <w:pPr>
        <w:rPr>
          <w:rFonts w:hint="eastAsia"/>
        </w:rPr>
      </w:pPr>
      <w:r>
        <w:rPr>
          <w:rFonts w:hint="eastAsia"/>
        </w:rPr>
        <w:t>点击“TIM</w:t>
      </w:r>
      <w:r>
        <w:t>7</w:t>
      </w:r>
      <w:r>
        <w:rPr>
          <w:rFonts w:hint="eastAsia"/>
        </w:rPr>
        <w:t>”。在弹出的TIM</w:t>
      </w:r>
      <w:r>
        <w:t>7</w:t>
      </w:r>
      <w:r>
        <w:rPr>
          <w:rFonts w:hint="eastAsia"/>
        </w:rPr>
        <w:t>设置页面中，</w:t>
      </w:r>
      <w:proofErr w:type="gramStart"/>
      <w:r>
        <w:rPr>
          <w:rFonts w:hint="eastAsia"/>
        </w:rPr>
        <w:t>勾选“</w:t>
      </w:r>
      <w:r>
        <w:t>Activated</w:t>
      </w:r>
      <w:r>
        <w:rPr>
          <w:rFonts w:hint="eastAsia"/>
        </w:rPr>
        <w:t>”</w:t>
      </w:r>
      <w:proofErr w:type="gramEnd"/>
      <w:r>
        <w:rPr>
          <w:rFonts w:hint="eastAsia"/>
        </w:rPr>
        <w:t>。</w:t>
      </w:r>
    </w:p>
    <w:p w14:paraId="0E25E104" w14:textId="33BA5898" w:rsidR="00D764D2" w:rsidRDefault="00D764D2" w:rsidP="00D764D2">
      <w:pPr>
        <w:rPr>
          <w:rFonts w:hint="eastAsia"/>
        </w:rPr>
      </w:pPr>
      <w:r>
        <w:rPr>
          <w:rFonts w:hint="eastAsia"/>
        </w:rPr>
        <w:t>将“</w:t>
      </w:r>
      <w:proofErr w:type="spellStart"/>
      <w:r>
        <w:rPr>
          <w:rFonts w:hint="eastAsia"/>
        </w:rPr>
        <w:t>Prescaler</w:t>
      </w:r>
      <w:proofErr w:type="spellEnd"/>
      <w:r>
        <w:rPr>
          <w:rFonts w:hint="eastAsia"/>
        </w:rPr>
        <w:t>”设置成1</w:t>
      </w:r>
      <w:r>
        <w:t>599</w:t>
      </w:r>
      <w:r>
        <w:rPr>
          <w:rFonts w:hint="eastAsia"/>
        </w:rPr>
        <w:t>（PSC</w:t>
      </w:r>
      <w:r>
        <w:t>=1599</w:t>
      </w:r>
      <w:r>
        <w:rPr>
          <w:rFonts w:hint="eastAsia"/>
        </w:rPr>
        <w:t>）。</w:t>
      </w:r>
    </w:p>
    <w:p w14:paraId="5E3613BE" w14:textId="7E19E02E" w:rsidR="00D764D2" w:rsidRDefault="00D764D2" w:rsidP="00D764D2">
      <w:pPr>
        <w:rPr>
          <w:rFonts w:hint="eastAsia"/>
        </w:rPr>
      </w:pPr>
      <w:r>
        <w:rPr>
          <w:rFonts w:hint="eastAsia"/>
        </w:rPr>
        <w:t>将“Counter</w:t>
      </w:r>
      <w:r>
        <w:t xml:space="preserve"> </w:t>
      </w:r>
      <w:r>
        <w:rPr>
          <w:rFonts w:hint="eastAsia"/>
        </w:rPr>
        <w:t>Period”设置成</w:t>
      </w:r>
      <w:r>
        <w:t>9</w:t>
      </w:r>
      <w:r>
        <w:rPr>
          <w:rFonts w:hint="eastAsia"/>
        </w:rPr>
        <w:t>（ARR</w:t>
      </w:r>
      <w:r>
        <w:t>=9</w:t>
      </w:r>
      <w:r>
        <w:rPr>
          <w:rFonts w:hint="eastAsia"/>
        </w:rPr>
        <w:t>）。</w:t>
      </w:r>
    </w:p>
    <w:p w14:paraId="1D8292B1" w14:textId="3B184081" w:rsidR="00D764D2" w:rsidRDefault="00D764D2" w:rsidP="004946D6">
      <w:pPr>
        <w:rPr>
          <w:rFonts w:hint="eastAsia"/>
        </w:rPr>
      </w:pPr>
      <w:r>
        <w:rPr>
          <w:rFonts w:hint="eastAsia"/>
        </w:rPr>
        <w:t>即：TIM</w:t>
      </w:r>
      <w:r>
        <w:t>7</w:t>
      </w:r>
      <w:r>
        <w:rPr>
          <w:rFonts w:hint="eastAsia"/>
        </w:rPr>
        <w:t>溢出周期为1ms（TIM</w:t>
      </w:r>
      <w:r>
        <w:t>7</w:t>
      </w:r>
      <w:r>
        <w:rPr>
          <w:rFonts w:hint="eastAsia"/>
        </w:rPr>
        <w:t>时钟频率默认为1</w:t>
      </w:r>
      <w:r>
        <w:t xml:space="preserve">6 </w:t>
      </w:r>
      <w:r>
        <w:rPr>
          <w:rFonts w:hint="eastAsia"/>
        </w:rPr>
        <w:t>MHz）。</w:t>
      </w:r>
    </w:p>
    <w:p w14:paraId="06F7050C" w14:textId="1A5C26ED" w:rsidR="00D2111C" w:rsidRDefault="00D764D2" w:rsidP="004946D6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C28A48D" wp14:editId="22E79CF1">
                <wp:simplePos x="0" y="0"/>
                <wp:positionH relativeFrom="margin">
                  <wp:posOffset>1319709</wp:posOffset>
                </wp:positionH>
                <wp:positionV relativeFrom="paragraph">
                  <wp:posOffset>1989333</wp:posOffset>
                </wp:positionV>
                <wp:extent cx="2131730" cy="403907"/>
                <wp:effectExtent l="0" t="0" r="20955" b="15240"/>
                <wp:wrapNone/>
                <wp:docPr id="132326356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1730" cy="40390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ED38DD" id="矩形 1" o:spid="_x0000_s1026" style="position:absolute;left:0;text-align:left;margin-left:103.9pt;margin-top:156.65pt;width:167.85pt;height:31.8pt;z-index:251788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54EAF01" wp14:editId="7EE15D9D">
                <wp:simplePos x="0" y="0"/>
                <wp:positionH relativeFrom="margin">
                  <wp:posOffset>1093259</wp:posOffset>
                </wp:positionH>
                <wp:positionV relativeFrom="paragraph">
                  <wp:posOffset>377405</wp:posOffset>
                </wp:positionV>
                <wp:extent cx="611109" cy="113168"/>
                <wp:effectExtent l="0" t="0" r="17780" b="20320"/>
                <wp:wrapNone/>
                <wp:docPr id="132326356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1109" cy="11316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9BA126" id="矩形 1" o:spid="_x0000_s1026" style="position:absolute;left:0;text-align:left;margin-left:86.1pt;margin-top:29.7pt;width:48.1pt;height:8.9pt;z-index:251786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9A3AD68" wp14:editId="6F1232FE">
                <wp:simplePos x="0" y="0"/>
                <wp:positionH relativeFrom="margin">
                  <wp:align>left</wp:align>
                </wp:positionH>
                <wp:positionV relativeFrom="paragraph">
                  <wp:posOffset>915024</wp:posOffset>
                </wp:positionV>
                <wp:extent cx="611109" cy="113168"/>
                <wp:effectExtent l="0" t="0" r="17780" b="20320"/>
                <wp:wrapNone/>
                <wp:docPr id="1323263566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1109" cy="11316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2EBF57" id="矩形 1" o:spid="_x0000_s1026" style="position:absolute;left:0;text-align:left;margin-left:0;margin-top:72.05pt;width:48.1pt;height:8.9pt;z-index:2517841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D2111C" w:rsidRPr="00D2111C">
        <w:rPr>
          <w:noProof/>
        </w:rPr>
        <w:drawing>
          <wp:inline distT="0" distB="0" distL="0" distR="0" wp14:anchorId="6AAFD9E7" wp14:editId="3CF5EAC3">
            <wp:extent cx="5274310" cy="2668270"/>
            <wp:effectExtent l="0" t="0" r="2540" b="0"/>
            <wp:docPr id="1323263565" name="图片 1323263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FA03B" w14:textId="5E42D7B7" w:rsidR="00D764D2" w:rsidRDefault="00D764D2" w:rsidP="004946D6">
      <w:pPr>
        <w:rPr>
          <w:rFonts w:hint="eastAsia"/>
        </w:rPr>
      </w:pPr>
    </w:p>
    <w:p w14:paraId="0C3CD0D9" w14:textId="31B3C8CE" w:rsidR="00201590" w:rsidRDefault="00201590" w:rsidP="00201590">
      <w:pPr>
        <w:rPr>
          <w:rFonts w:hint="eastAsia"/>
        </w:rPr>
      </w:pPr>
      <w:r>
        <w:rPr>
          <w:rFonts w:hint="eastAsia"/>
        </w:rPr>
        <w:t>点击“NVIC</w:t>
      </w:r>
      <w:r>
        <w:t xml:space="preserve"> </w:t>
      </w:r>
      <w:r>
        <w:rPr>
          <w:rFonts w:hint="eastAsia"/>
        </w:rPr>
        <w:t>Settings”。勾选“TIM</w:t>
      </w:r>
      <w:r>
        <w:t xml:space="preserve">7 </w:t>
      </w:r>
      <w:r>
        <w:rPr>
          <w:rFonts w:hint="eastAsia"/>
        </w:rPr>
        <w:t>global</w:t>
      </w:r>
      <w:r>
        <w:t xml:space="preserve"> interrupt</w:t>
      </w:r>
      <w:r>
        <w:rPr>
          <w:rFonts w:hint="eastAsia"/>
        </w:rPr>
        <w:t>”（启用TIM</w:t>
      </w:r>
      <w:r>
        <w:t>7</w:t>
      </w:r>
      <w:r>
        <w:rPr>
          <w:rFonts w:hint="eastAsia"/>
        </w:rPr>
        <w:t>的中断和中断处理函数，TIM</w:t>
      </w:r>
      <w:r>
        <w:t>7</w:t>
      </w:r>
      <w:r>
        <w:rPr>
          <w:rFonts w:hint="eastAsia"/>
        </w:rPr>
        <w:t>的所有事件共享一个中断号）</w:t>
      </w:r>
      <w:r w:rsidR="00E17D97">
        <w:rPr>
          <w:rFonts w:hint="eastAsia"/>
        </w:rPr>
        <w:t>，如下图所示。</w:t>
      </w:r>
    </w:p>
    <w:p w14:paraId="1424C7C9" w14:textId="0B17C899" w:rsidR="00201590" w:rsidRDefault="00201590" w:rsidP="00201590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62113146" wp14:editId="489C40AB">
                <wp:simplePos x="0" y="0"/>
                <wp:positionH relativeFrom="margin">
                  <wp:posOffset>862107</wp:posOffset>
                </wp:positionH>
                <wp:positionV relativeFrom="paragraph">
                  <wp:posOffset>2291715</wp:posOffset>
                </wp:positionV>
                <wp:extent cx="3241675" cy="112395"/>
                <wp:effectExtent l="0" t="0" r="15875" b="20955"/>
                <wp:wrapNone/>
                <wp:docPr id="132326357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1675" cy="112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B47914" id="矩形 1" o:spid="_x0000_s1026" style="position:absolute;left:0;text-align:left;margin-left:67.9pt;margin-top:180.45pt;width:255.25pt;height:8.85pt;z-index:251790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D69ABBA" wp14:editId="49EDBC9C">
                <wp:simplePos x="0" y="0"/>
                <wp:positionH relativeFrom="margin">
                  <wp:posOffset>2187575</wp:posOffset>
                </wp:positionH>
                <wp:positionV relativeFrom="paragraph">
                  <wp:posOffset>1988597</wp:posOffset>
                </wp:positionV>
                <wp:extent cx="593477" cy="148441"/>
                <wp:effectExtent l="0" t="0" r="16510" b="23495"/>
                <wp:wrapNone/>
                <wp:docPr id="132326357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3477" cy="1484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86CAA4" id="矩形 1" o:spid="_x0000_s1026" style="position:absolute;left:0;text-align:left;margin-left:172.25pt;margin-top:156.6pt;width:46.75pt;height:11.7pt;z-index:251791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201590">
        <w:rPr>
          <w:noProof/>
        </w:rPr>
        <w:t xml:space="preserve"> </w:t>
      </w: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53D5F44" wp14:editId="6BF4137F">
                <wp:simplePos x="0" y="0"/>
                <wp:positionH relativeFrom="margin">
                  <wp:align>right</wp:align>
                </wp:positionH>
                <wp:positionV relativeFrom="paragraph">
                  <wp:posOffset>1733433</wp:posOffset>
                </wp:positionV>
                <wp:extent cx="4252240" cy="129026"/>
                <wp:effectExtent l="0" t="0" r="15240" b="23495"/>
                <wp:wrapNone/>
                <wp:docPr id="132326357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52240" cy="1290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E5838E" id="矩形 1" o:spid="_x0000_s1026" style="position:absolute;left:0;text-align:left;margin-left:283.6pt;margin-top:136.5pt;width:334.8pt;height:10.15pt;z-index:2517954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9C72A0B" wp14:editId="246A5E10">
                <wp:simplePos x="0" y="0"/>
                <wp:positionH relativeFrom="margin">
                  <wp:posOffset>2531429</wp:posOffset>
                </wp:positionH>
                <wp:positionV relativeFrom="paragraph">
                  <wp:posOffset>1497821</wp:posOffset>
                </wp:positionV>
                <wp:extent cx="661959" cy="134635"/>
                <wp:effectExtent l="0" t="0" r="24130" b="17780"/>
                <wp:wrapNone/>
                <wp:docPr id="132326357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59" cy="13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381023" id="矩形 1" o:spid="_x0000_s1026" style="position:absolute;left:0;text-align:left;margin-left:199.35pt;margin-top:117.95pt;width:52.1pt;height:10.6pt;z-index:251793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201590">
        <w:rPr>
          <w:noProof/>
        </w:rPr>
        <w:drawing>
          <wp:inline distT="0" distB="0" distL="0" distR="0" wp14:anchorId="44F49A02" wp14:editId="01F51507">
            <wp:extent cx="5274310" cy="2437130"/>
            <wp:effectExtent l="0" t="0" r="2540" b="1270"/>
            <wp:docPr id="1323263573" name="图片 1323263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A70FB" w14:textId="4DBBAEFF" w:rsidR="00D764D2" w:rsidRDefault="00D764D2" w:rsidP="004946D6">
      <w:pPr>
        <w:rPr>
          <w:rFonts w:hint="eastAsia"/>
        </w:rPr>
      </w:pPr>
    </w:p>
    <w:p w14:paraId="791A3C4B" w14:textId="576A2B11" w:rsidR="00F54F2E" w:rsidRDefault="00F54F2E" w:rsidP="00F54F2E">
      <w:pPr>
        <w:rPr>
          <w:rFonts w:hint="eastAsia"/>
        </w:rPr>
      </w:pPr>
      <w:r>
        <w:t>5</w:t>
      </w:r>
      <w:r>
        <w:rPr>
          <w:rFonts w:hint="eastAsia"/>
        </w:rPr>
        <w:t>、工程生成方式设置</w:t>
      </w:r>
    </w:p>
    <w:p w14:paraId="7E8803D3" w14:textId="77777777" w:rsidR="00F54F2E" w:rsidRDefault="00F54F2E" w:rsidP="00F54F2E">
      <w:pPr>
        <w:rPr>
          <w:rFonts w:hint="eastAsia"/>
        </w:rPr>
      </w:pPr>
      <w:r>
        <w:rPr>
          <w:rFonts w:hint="eastAsia"/>
        </w:rPr>
        <w:t>参见</w:t>
      </w:r>
      <w:r>
        <w:t>5.2</w:t>
      </w:r>
      <w:r>
        <w:rPr>
          <w:rFonts w:hint="eastAsia"/>
        </w:rPr>
        <w:t>节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4、工程生成方式设置“。</w:t>
      </w:r>
    </w:p>
    <w:p w14:paraId="4307BC26" w14:textId="77777777" w:rsidR="00F54F2E" w:rsidRPr="009B3382" w:rsidRDefault="00F54F2E" w:rsidP="00F54F2E">
      <w:pPr>
        <w:rPr>
          <w:rFonts w:hint="eastAsia"/>
        </w:rPr>
      </w:pPr>
    </w:p>
    <w:p w14:paraId="1AC9D972" w14:textId="51012657" w:rsidR="00F54F2E" w:rsidRPr="00304E36" w:rsidRDefault="00F54F2E" w:rsidP="00F54F2E">
      <w:pPr>
        <w:rPr>
          <w:rFonts w:hint="eastAsia"/>
        </w:rPr>
      </w:pPr>
      <w:r>
        <w:t>6</w:t>
      </w:r>
      <w:r>
        <w:rPr>
          <w:rFonts w:hint="eastAsia"/>
        </w:rPr>
        <w:t>、编写用户代码</w:t>
      </w:r>
    </w:p>
    <w:p w14:paraId="4CA7A382" w14:textId="1EBD4252" w:rsidR="00F54F2E" w:rsidRDefault="00F54F2E" w:rsidP="00F54F2E">
      <w:pPr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打开的工程中，左侧的文件列表中，双击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，打开该文件。我们可以看到，工程已经自动生成</w:t>
      </w:r>
      <w:r>
        <w:t>main</w:t>
      </w:r>
      <w:r>
        <w:rPr>
          <w:rFonts w:hint="eastAsia"/>
        </w:rPr>
        <w:t>函数，以及其他一些所需的代码，如：GPIO初始化（</w:t>
      </w:r>
      <w:proofErr w:type="spellStart"/>
      <w:r>
        <w:rPr>
          <w:rFonts w:hint="eastAsia"/>
        </w:rPr>
        <w:t>MX_</w:t>
      </w:r>
      <w:r>
        <w:t>GPIO_Init</w:t>
      </w:r>
      <w:proofErr w:type="spellEnd"/>
      <w:r>
        <w:rPr>
          <w:rFonts w:hint="eastAsia"/>
        </w:rPr>
        <w:t>）、定时器初始化（</w:t>
      </w:r>
      <w:r w:rsidRPr="009B3382">
        <w:t>MX_TIM</w:t>
      </w:r>
      <w:r w:rsidR="0022680F">
        <w:t>7</w:t>
      </w:r>
      <w:r w:rsidRPr="009B3382">
        <w:t>_Init</w:t>
      </w:r>
      <w:r>
        <w:rPr>
          <w:rFonts w:hint="eastAsia"/>
        </w:rPr>
        <w:t>）等等。同学们可以逐</w:t>
      </w:r>
      <w:proofErr w:type="gramStart"/>
      <w:r>
        <w:rPr>
          <w:rFonts w:hint="eastAsia"/>
        </w:rPr>
        <w:t>行理解</w:t>
      </w:r>
      <w:proofErr w:type="gramEnd"/>
      <w:r>
        <w:rPr>
          <w:rFonts w:hint="eastAsia"/>
        </w:rPr>
        <w:t>下代码的含义。</w:t>
      </w:r>
    </w:p>
    <w:p w14:paraId="56389BCD" w14:textId="266A3F89" w:rsidR="00F54F2E" w:rsidRDefault="00F54F2E" w:rsidP="00F54F2E">
      <w:pPr>
        <w:rPr>
          <w:rFonts w:hint="eastAsia"/>
        </w:rPr>
      </w:pPr>
    </w:p>
    <w:p w14:paraId="55142FA1" w14:textId="5DE134DD" w:rsidR="009F7870" w:rsidRDefault="004F35B1" w:rsidP="00F54F2E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>
        <w:t>USER CODE BEGIN PV</w:t>
      </w:r>
      <w:r>
        <w:rPr>
          <w:rFonts w:hint="eastAsia"/>
        </w:rPr>
        <w:t>”位置，输入以下代码</w:t>
      </w:r>
    </w:p>
    <w:p w14:paraId="786B8DD7" w14:textId="77777777" w:rsidR="004F35B1" w:rsidRDefault="004F35B1" w:rsidP="00F54F2E">
      <w:pPr>
        <w:rPr>
          <w:rFonts w:hint="eastAsia"/>
        </w:rPr>
      </w:pPr>
    </w:p>
    <w:p w14:paraId="1384291B" w14:textId="77777777" w:rsidR="004F35B1" w:rsidRDefault="004F35B1" w:rsidP="004F35B1">
      <w:pPr>
        <w:rPr>
          <w:rFonts w:hint="eastAsia"/>
        </w:rPr>
      </w:pPr>
      <w:r>
        <w:t>/* USER CODE BEGIN PV */</w:t>
      </w:r>
    </w:p>
    <w:p w14:paraId="5029A735" w14:textId="77777777" w:rsidR="004F35B1" w:rsidRDefault="004F35B1" w:rsidP="004F35B1">
      <w:pPr>
        <w:rPr>
          <w:rFonts w:hint="eastAsia"/>
        </w:rPr>
      </w:pPr>
    </w:p>
    <w:p w14:paraId="69007CA6" w14:textId="77777777" w:rsidR="004F35B1" w:rsidRDefault="004F35B1" w:rsidP="004F35B1">
      <w:pPr>
        <w:rPr>
          <w:rFonts w:hint="eastAsia"/>
        </w:rPr>
      </w:pPr>
      <w:r>
        <w:t>/* line IO pin and port */</w:t>
      </w:r>
    </w:p>
    <w:p w14:paraId="52BACD1C" w14:textId="77777777" w:rsidR="004F35B1" w:rsidRDefault="004F35B1" w:rsidP="004F35B1">
      <w:pPr>
        <w:rPr>
          <w:rFonts w:hint="eastAsia"/>
        </w:rPr>
      </w:pPr>
      <w:proofErr w:type="spellStart"/>
      <w:r>
        <w:t>GPIO_TypeDef</w:t>
      </w:r>
      <w:proofErr w:type="spellEnd"/>
      <w:r>
        <w:t xml:space="preserve"> * </w:t>
      </w:r>
      <w:proofErr w:type="spellStart"/>
      <w:r>
        <w:t>row_</w:t>
      </w:r>
      <w:proofErr w:type="gramStart"/>
      <w:r>
        <w:t>port</w:t>
      </w:r>
      <w:proofErr w:type="spellEnd"/>
      <w:r>
        <w:t>[</w:t>
      </w:r>
      <w:proofErr w:type="gramEnd"/>
      <w:r>
        <w:t>4] = {L1_GPIO_</w:t>
      </w:r>
      <w:proofErr w:type="gramStart"/>
      <w:r>
        <w:t>Port,L</w:t>
      </w:r>
      <w:proofErr w:type="gramEnd"/>
      <w:r>
        <w:t>2_GPIO_</w:t>
      </w:r>
      <w:proofErr w:type="gramStart"/>
      <w:r>
        <w:t>Port,L</w:t>
      </w:r>
      <w:proofErr w:type="gramEnd"/>
      <w:r>
        <w:t>3_GPIO_</w:t>
      </w:r>
      <w:proofErr w:type="gramStart"/>
      <w:r>
        <w:t>Port,L</w:t>
      </w:r>
      <w:proofErr w:type="gramEnd"/>
      <w:r>
        <w:t>4_GPIO_Port};</w:t>
      </w:r>
    </w:p>
    <w:p w14:paraId="635B9F16" w14:textId="77777777" w:rsidR="004F35B1" w:rsidRDefault="004F35B1" w:rsidP="004F35B1">
      <w:pPr>
        <w:rPr>
          <w:rFonts w:hint="eastAsia"/>
        </w:rPr>
      </w:pPr>
      <w:r>
        <w:t xml:space="preserve">uint32_t </w:t>
      </w:r>
      <w:proofErr w:type="spellStart"/>
      <w:r>
        <w:t>row_</w:t>
      </w:r>
      <w:proofErr w:type="gramStart"/>
      <w:r>
        <w:t>pin</w:t>
      </w:r>
      <w:proofErr w:type="spellEnd"/>
      <w:r>
        <w:t>[</w:t>
      </w:r>
      <w:proofErr w:type="gramEnd"/>
      <w:r>
        <w:t>4] = {L1_</w:t>
      </w:r>
      <w:proofErr w:type="gramStart"/>
      <w:r>
        <w:t>Pin,L</w:t>
      </w:r>
      <w:proofErr w:type="gramEnd"/>
      <w:r>
        <w:t>2_</w:t>
      </w:r>
      <w:proofErr w:type="gramStart"/>
      <w:r>
        <w:t>Pin,L</w:t>
      </w:r>
      <w:proofErr w:type="gramEnd"/>
      <w:r>
        <w:t>3_</w:t>
      </w:r>
      <w:proofErr w:type="gramStart"/>
      <w:r>
        <w:t>Pin,L</w:t>
      </w:r>
      <w:proofErr w:type="gramEnd"/>
      <w:r>
        <w:t>4_Pin};</w:t>
      </w:r>
    </w:p>
    <w:p w14:paraId="4CF2E8C1" w14:textId="77777777" w:rsidR="004F35B1" w:rsidRDefault="004F35B1" w:rsidP="004F35B1">
      <w:pPr>
        <w:rPr>
          <w:rFonts w:hint="eastAsia"/>
        </w:rPr>
      </w:pPr>
    </w:p>
    <w:p w14:paraId="1DD8252F" w14:textId="77777777" w:rsidR="004F35B1" w:rsidRDefault="004F35B1" w:rsidP="004F35B1">
      <w:pPr>
        <w:rPr>
          <w:rFonts w:hint="eastAsia"/>
        </w:rPr>
      </w:pPr>
      <w:r>
        <w:t>/* column IO pin and port */</w:t>
      </w:r>
    </w:p>
    <w:p w14:paraId="0817333A" w14:textId="77777777" w:rsidR="004F35B1" w:rsidRDefault="004F35B1" w:rsidP="004F35B1">
      <w:pPr>
        <w:rPr>
          <w:rFonts w:hint="eastAsia"/>
        </w:rPr>
      </w:pPr>
      <w:proofErr w:type="spellStart"/>
      <w:r>
        <w:t>GPIO_TypeDef</w:t>
      </w:r>
      <w:proofErr w:type="spellEnd"/>
      <w:r>
        <w:t xml:space="preserve"> * </w:t>
      </w:r>
      <w:proofErr w:type="spellStart"/>
      <w:r>
        <w:t>col_</w:t>
      </w:r>
      <w:proofErr w:type="gramStart"/>
      <w:r>
        <w:t>port</w:t>
      </w:r>
      <w:proofErr w:type="spellEnd"/>
      <w:r>
        <w:t>[</w:t>
      </w:r>
      <w:proofErr w:type="gramEnd"/>
      <w:r>
        <w:t>4] = {R1_GPIO_</w:t>
      </w:r>
      <w:proofErr w:type="gramStart"/>
      <w:r>
        <w:t>Port,R</w:t>
      </w:r>
      <w:proofErr w:type="gramEnd"/>
      <w:r>
        <w:t>2_GPIO_</w:t>
      </w:r>
      <w:proofErr w:type="gramStart"/>
      <w:r>
        <w:t>Port,R</w:t>
      </w:r>
      <w:proofErr w:type="gramEnd"/>
      <w:r>
        <w:t>3_GPIO_</w:t>
      </w:r>
      <w:proofErr w:type="gramStart"/>
      <w:r>
        <w:t>Port,R</w:t>
      </w:r>
      <w:proofErr w:type="gramEnd"/>
      <w:r>
        <w:t>4_GPIO_Port};</w:t>
      </w:r>
    </w:p>
    <w:p w14:paraId="7D14DF8E" w14:textId="77777777" w:rsidR="004F35B1" w:rsidRDefault="004F35B1" w:rsidP="004F35B1">
      <w:pPr>
        <w:rPr>
          <w:rFonts w:hint="eastAsia"/>
        </w:rPr>
      </w:pPr>
      <w:r>
        <w:t xml:space="preserve">uint32_t </w:t>
      </w:r>
      <w:proofErr w:type="spellStart"/>
      <w:r>
        <w:t>col_</w:t>
      </w:r>
      <w:proofErr w:type="gramStart"/>
      <w:r>
        <w:t>pin</w:t>
      </w:r>
      <w:proofErr w:type="spellEnd"/>
      <w:r>
        <w:t>[</w:t>
      </w:r>
      <w:proofErr w:type="gramEnd"/>
      <w:r>
        <w:t>4] = {R1_</w:t>
      </w:r>
      <w:proofErr w:type="gramStart"/>
      <w:r>
        <w:t>Pin,R</w:t>
      </w:r>
      <w:proofErr w:type="gramEnd"/>
      <w:r>
        <w:t>2_</w:t>
      </w:r>
      <w:proofErr w:type="gramStart"/>
      <w:r>
        <w:t>Pin,R</w:t>
      </w:r>
      <w:proofErr w:type="gramEnd"/>
      <w:r>
        <w:t>3_</w:t>
      </w:r>
      <w:proofErr w:type="gramStart"/>
      <w:r>
        <w:t>Pin,R</w:t>
      </w:r>
      <w:proofErr w:type="gramEnd"/>
      <w:r>
        <w:t>4_Pin};</w:t>
      </w:r>
    </w:p>
    <w:p w14:paraId="24D1403A" w14:textId="77777777" w:rsidR="004F35B1" w:rsidRDefault="004F35B1" w:rsidP="004F35B1">
      <w:pPr>
        <w:rPr>
          <w:rFonts w:hint="eastAsia"/>
        </w:rPr>
      </w:pPr>
    </w:p>
    <w:p w14:paraId="0A99AB71" w14:textId="77777777" w:rsidR="004F35B1" w:rsidRDefault="004F35B1" w:rsidP="004F35B1">
      <w:pPr>
        <w:rPr>
          <w:rFonts w:hint="eastAsia"/>
        </w:rPr>
      </w:pPr>
      <w:r>
        <w:t>/* common anode LED character library */</w:t>
      </w:r>
    </w:p>
    <w:p w14:paraId="4452D4A2" w14:textId="77777777" w:rsidR="004F35B1" w:rsidRDefault="004F35B1" w:rsidP="004F35B1">
      <w:pPr>
        <w:rPr>
          <w:rFonts w:hint="eastAsia"/>
        </w:rPr>
      </w:pPr>
      <w:r>
        <w:t>// 0 1 2 3 4 5 6 7 8 9 A b C d E F -</w:t>
      </w:r>
    </w:p>
    <w:p w14:paraId="38B428BD" w14:textId="77777777" w:rsidR="004F35B1" w:rsidRDefault="004F35B1" w:rsidP="004F35B1">
      <w:pPr>
        <w:rPr>
          <w:rFonts w:hint="eastAsia"/>
        </w:rPr>
      </w:pPr>
      <w:r>
        <w:t>const uint8_t LED_</w:t>
      </w:r>
      <w:proofErr w:type="gramStart"/>
      <w:r>
        <w:t>CODE[</w:t>
      </w:r>
      <w:proofErr w:type="gramEnd"/>
      <w:r>
        <w:t xml:space="preserve">] = </w:t>
      </w:r>
    </w:p>
    <w:p w14:paraId="728BA4FC" w14:textId="77777777" w:rsidR="004F35B1" w:rsidRDefault="004F35B1" w:rsidP="004F35B1">
      <w:pPr>
        <w:rPr>
          <w:rFonts w:hint="eastAsia"/>
        </w:rPr>
      </w:pPr>
      <w:r>
        <w:t>{</w:t>
      </w:r>
    </w:p>
    <w:p w14:paraId="72455EF1" w14:textId="77777777" w:rsidR="004F35B1" w:rsidRDefault="004F35B1" w:rsidP="004F35B1">
      <w:pPr>
        <w:rPr>
          <w:rFonts w:hint="eastAsia"/>
        </w:rPr>
      </w:pPr>
      <w:r>
        <w:t xml:space="preserve">  0xC0,0xF9,0xA4,0xB0,0x99,0x92,0x82,0xF8,0x80,0x90,0x88,0x83,0xC6,0xA1,0x86,0x8E,0xBF</w:t>
      </w:r>
    </w:p>
    <w:p w14:paraId="6A582614" w14:textId="77777777" w:rsidR="004F35B1" w:rsidRDefault="004F35B1" w:rsidP="004F35B1">
      <w:pPr>
        <w:rPr>
          <w:rFonts w:hint="eastAsia"/>
        </w:rPr>
      </w:pPr>
      <w:r>
        <w:t>};</w:t>
      </w:r>
    </w:p>
    <w:p w14:paraId="52B9C813" w14:textId="77777777" w:rsidR="004F35B1" w:rsidRDefault="004F35B1" w:rsidP="004F35B1">
      <w:pPr>
        <w:rPr>
          <w:rFonts w:hint="eastAsia"/>
        </w:rPr>
      </w:pPr>
    </w:p>
    <w:p w14:paraId="3C3D4F94" w14:textId="77777777" w:rsidR="004F35B1" w:rsidRDefault="004F35B1" w:rsidP="004F35B1">
      <w:pPr>
        <w:rPr>
          <w:rFonts w:hint="eastAsia"/>
        </w:rPr>
      </w:pPr>
      <w:r>
        <w:t>uint8_t LED[</w:t>
      </w:r>
      <w:proofErr w:type="gramStart"/>
      <w:r>
        <w:t>8]=</w:t>
      </w:r>
      <w:proofErr w:type="gramEnd"/>
      <w:r>
        <w:t>{0xFF,0xFF,0xFF,0xFF,0xFF,0xFF,0xFF,0xFF}; /* contents of LED display, 0xFF for dark */</w:t>
      </w:r>
    </w:p>
    <w:p w14:paraId="1722AFF8" w14:textId="4D2DE432" w:rsidR="004F35B1" w:rsidRDefault="004F35B1" w:rsidP="004F35B1">
      <w:pPr>
        <w:rPr>
          <w:rFonts w:hint="eastAsia"/>
        </w:rPr>
      </w:pPr>
      <w:r>
        <w:t xml:space="preserve">unsigned char </w:t>
      </w:r>
      <w:proofErr w:type="spellStart"/>
      <w:r>
        <w:t>disp_ind</w:t>
      </w:r>
      <w:proofErr w:type="spellEnd"/>
      <w:r>
        <w:t xml:space="preserve">=0; /* current bit location </w:t>
      </w:r>
      <w:r>
        <w:rPr>
          <w:rFonts w:hint="eastAsia"/>
        </w:rPr>
        <w:t>index</w:t>
      </w:r>
      <w:r>
        <w:t xml:space="preserve"> of the LED display */</w:t>
      </w:r>
    </w:p>
    <w:p w14:paraId="28C57059" w14:textId="77777777" w:rsidR="004F35B1" w:rsidRDefault="004F35B1" w:rsidP="004F35B1">
      <w:pPr>
        <w:rPr>
          <w:rFonts w:hint="eastAsia"/>
        </w:rPr>
      </w:pPr>
    </w:p>
    <w:p w14:paraId="34353AB7" w14:textId="0C4937AC" w:rsidR="00F54F2E" w:rsidRDefault="004F35B1" w:rsidP="004F35B1">
      <w:pPr>
        <w:rPr>
          <w:rFonts w:hint="eastAsia"/>
        </w:rPr>
      </w:pPr>
      <w:r>
        <w:t>/* USER CODE END PV */</w:t>
      </w:r>
    </w:p>
    <w:p w14:paraId="6FE97B7A" w14:textId="6B32E7C9" w:rsidR="004F35B1" w:rsidRDefault="004F35B1" w:rsidP="004F35B1"/>
    <w:p w14:paraId="783024DB" w14:textId="77777777" w:rsidR="002C22D2" w:rsidRDefault="002C22D2" w:rsidP="004F35B1">
      <w:pPr>
        <w:rPr>
          <w:rFonts w:hint="eastAsia"/>
        </w:rPr>
      </w:pPr>
    </w:p>
    <w:p w14:paraId="1AF2FC96" w14:textId="5A892FDB" w:rsidR="004F35B1" w:rsidRDefault="004F35B1" w:rsidP="004F35B1">
      <w:pPr>
        <w:rPr>
          <w:rFonts w:hint="eastAsia"/>
        </w:rPr>
      </w:pPr>
      <w:r>
        <w:rPr>
          <w:rFonts w:hint="eastAsia"/>
        </w:rPr>
        <w:t>该段代码定义键盘行引脚row的port和pin数组；列引脚col的port和pin数组，方便后面程序编写。</w:t>
      </w:r>
    </w:p>
    <w:p w14:paraId="53002D66" w14:textId="5BFDDB65" w:rsidR="004F35B1" w:rsidRDefault="004F35B1" w:rsidP="004F35B1">
      <w:pPr>
        <w:rPr>
          <w:rFonts w:hint="eastAsia"/>
        </w:rPr>
      </w:pPr>
      <w:r>
        <w:rPr>
          <w:rFonts w:hint="eastAsia"/>
        </w:rPr>
        <w:t>定义了共阳极LED显示</w:t>
      </w:r>
      <w:proofErr w:type="gramStart"/>
      <w:r>
        <w:rPr>
          <w:rFonts w:hint="eastAsia"/>
        </w:rPr>
        <w:t>的段码</w:t>
      </w:r>
      <w:proofErr w:type="gramEnd"/>
      <w:r>
        <w:t>LED_CODE</w:t>
      </w:r>
      <w:r>
        <w:rPr>
          <w:rFonts w:hint="eastAsia"/>
        </w:rPr>
        <w:t>，方便程序查表。</w:t>
      </w:r>
    </w:p>
    <w:p w14:paraId="34D68EAE" w14:textId="6F6026FD" w:rsidR="004F35B1" w:rsidRDefault="004F35B1" w:rsidP="004F35B1">
      <w:pPr>
        <w:rPr>
          <w:rFonts w:hint="eastAsia"/>
        </w:rPr>
      </w:pPr>
      <w:r>
        <w:rPr>
          <w:rFonts w:hint="eastAsia"/>
        </w:rPr>
        <w:t>定义了8位LED数码</w:t>
      </w:r>
      <w:proofErr w:type="gramStart"/>
      <w:r>
        <w:rPr>
          <w:rFonts w:hint="eastAsia"/>
        </w:rPr>
        <w:t>管显示</w:t>
      </w:r>
      <w:proofErr w:type="gramEnd"/>
      <w:r>
        <w:rPr>
          <w:rFonts w:hint="eastAsia"/>
        </w:rPr>
        <w:t>内容的数组</w:t>
      </w:r>
      <w:r>
        <w:t>LED</w:t>
      </w:r>
      <w:r>
        <w:rPr>
          <w:rFonts w:hint="eastAsia"/>
        </w:rPr>
        <w:t>，以及当前显示的LED位置标识</w:t>
      </w:r>
      <w:proofErr w:type="spellStart"/>
      <w:r>
        <w:t>disp_ind</w:t>
      </w:r>
      <w:proofErr w:type="spellEnd"/>
      <w:r>
        <w:rPr>
          <w:rFonts w:hint="eastAsia"/>
        </w:rPr>
        <w:t>。</w:t>
      </w:r>
    </w:p>
    <w:p w14:paraId="56C4B4AA" w14:textId="5353C83B" w:rsidR="005B3878" w:rsidRDefault="005B3878" w:rsidP="004F35B1">
      <w:pPr>
        <w:rPr>
          <w:rFonts w:hint="eastAsia"/>
        </w:rPr>
      </w:pPr>
    </w:p>
    <w:p w14:paraId="2DA68587" w14:textId="315452F2" w:rsidR="005B3878" w:rsidRDefault="005B3878" w:rsidP="005B3878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>
        <w:t>USER CODE BEGIN 0</w:t>
      </w:r>
      <w:r>
        <w:rPr>
          <w:rFonts w:hint="eastAsia"/>
        </w:rPr>
        <w:t>”位置，输入以下代码</w:t>
      </w:r>
    </w:p>
    <w:p w14:paraId="081FE03C" w14:textId="77777777" w:rsidR="005B3878" w:rsidRDefault="005B3878" w:rsidP="005B3878">
      <w:pPr>
        <w:rPr>
          <w:rFonts w:hint="eastAsia"/>
        </w:rPr>
      </w:pPr>
    </w:p>
    <w:p w14:paraId="11F649A5" w14:textId="77777777" w:rsidR="005B3878" w:rsidRDefault="005B3878" w:rsidP="005B3878">
      <w:pPr>
        <w:rPr>
          <w:rFonts w:hint="eastAsia"/>
        </w:rPr>
      </w:pPr>
      <w:r>
        <w:t>/* USER CODE BEGIN 0 */</w:t>
      </w:r>
    </w:p>
    <w:p w14:paraId="3073F498" w14:textId="77777777" w:rsidR="005B3878" w:rsidRDefault="005B3878" w:rsidP="005B3878">
      <w:pPr>
        <w:rPr>
          <w:rFonts w:hint="eastAsia"/>
        </w:rPr>
      </w:pPr>
    </w:p>
    <w:p w14:paraId="6B7B37CB" w14:textId="77777777" w:rsidR="005B3878" w:rsidRDefault="005B3878" w:rsidP="005B3878">
      <w:pPr>
        <w:rPr>
          <w:rFonts w:hint="eastAsia"/>
        </w:rPr>
      </w:pPr>
      <w:r>
        <w:t>/**************</w:t>
      </w:r>
    </w:p>
    <w:p w14:paraId="71185902" w14:textId="77777777" w:rsidR="005B3878" w:rsidRDefault="005B3878" w:rsidP="005B3878">
      <w:pPr>
        <w:rPr>
          <w:rFonts w:hint="eastAsia"/>
        </w:rPr>
      </w:pPr>
      <w:r>
        <w:t>send one byte data to 74HC595</w:t>
      </w:r>
    </w:p>
    <w:p w14:paraId="4E1BA214" w14:textId="77777777" w:rsidR="005B3878" w:rsidRDefault="005B3878" w:rsidP="005B3878">
      <w:pPr>
        <w:rPr>
          <w:rFonts w:hint="eastAsia"/>
        </w:rPr>
      </w:pPr>
      <w:r>
        <w:t>**************/</w:t>
      </w:r>
    </w:p>
    <w:p w14:paraId="1525B8F4" w14:textId="77777777" w:rsidR="005B3878" w:rsidRDefault="005B3878" w:rsidP="005B3878">
      <w:pPr>
        <w:rPr>
          <w:rFonts w:hint="eastAsia"/>
        </w:rPr>
      </w:pPr>
      <w:r>
        <w:t>void out_595(uint8_t data)</w:t>
      </w:r>
    </w:p>
    <w:p w14:paraId="63351A64" w14:textId="77777777" w:rsidR="005B3878" w:rsidRDefault="005B3878" w:rsidP="005B3878">
      <w:pPr>
        <w:rPr>
          <w:rFonts w:hint="eastAsia"/>
        </w:rPr>
      </w:pPr>
      <w:r>
        <w:t>{</w:t>
      </w:r>
    </w:p>
    <w:p w14:paraId="07425F8C" w14:textId="77777777" w:rsidR="005B3878" w:rsidRDefault="005B3878" w:rsidP="005B3878">
      <w:pPr>
        <w:rPr>
          <w:rFonts w:hint="eastAsia"/>
        </w:rPr>
      </w:pPr>
      <w:r>
        <w:t xml:space="preserve">  /* sent bit one by one */</w:t>
      </w:r>
    </w:p>
    <w:p w14:paraId="185842F2" w14:textId="77777777" w:rsidR="005B3878" w:rsidRDefault="005B3878" w:rsidP="005B3878">
      <w:pPr>
        <w:rPr>
          <w:rFonts w:hint="eastAsia"/>
        </w:rPr>
      </w:pPr>
      <w:r>
        <w:t xml:space="preserve">  </w:t>
      </w:r>
      <w:proofErr w:type="gramStart"/>
      <w:r>
        <w:t>for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 xml:space="preserve">&lt;8; </w:t>
      </w:r>
      <w:proofErr w:type="spellStart"/>
      <w:r>
        <w:t>i</w:t>
      </w:r>
      <w:proofErr w:type="spellEnd"/>
      <w:r>
        <w:t>+</w:t>
      </w:r>
      <w:proofErr w:type="gramStart"/>
      <w:r>
        <w:t>+){</w:t>
      </w:r>
      <w:proofErr w:type="gramEnd"/>
    </w:p>
    <w:p w14:paraId="0D0D0387" w14:textId="77777777" w:rsidR="005B3878" w:rsidRDefault="005B3878" w:rsidP="005B3878">
      <w:pPr>
        <w:rPr>
          <w:rFonts w:hint="eastAsia"/>
        </w:rPr>
      </w:pPr>
      <w:r>
        <w:t xml:space="preserve">    </w:t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SCLK_GPIO_</w:t>
      </w:r>
      <w:proofErr w:type="gramStart"/>
      <w:r>
        <w:t>Port,SCLK</w:t>
      </w:r>
      <w:proofErr w:type="gramEnd"/>
      <w:r>
        <w:t>_Pin</w:t>
      </w:r>
      <w:proofErr w:type="spellEnd"/>
      <w:r>
        <w:t>); //SCLK low</w:t>
      </w:r>
    </w:p>
    <w:p w14:paraId="474CFBB4" w14:textId="77777777" w:rsidR="005B3878" w:rsidRDefault="005B3878" w:rsidP="005B3878">
      <w:pPr>
        <w:rPr>
          <w:rFonts w:hint="eastAsia"/>
        </w:rPr>
      </w:pPr>
      <w:r>
        <w:t xml:space="preserve">    </w:t>
      </w:r>
    </w:p>
    <w:p w14:paraId="6F6101ED" w14:textId="77777777" w:rsidR="005B3878" w:rsidRDefault="005B3878" w:rsidP="005B3878">
      <w:pPr>
        <w:rPr>
          <w:rFonts w:hint="eastAsia"/>
        </w:rPr>
      </w:pPr>
      <w:r>
        <w:t xml:space="preserve">    /* output one bit */</w:t>
      </w:r>
    </w:p>
    <w:p w14:paraId="7793E39F" w14:textId="77777777" w:rsidR="005B3878" w:rsidRDefault="005B3878" w:rsidP="005B3878">
      <w:pPr>
        <w:rPr>
          <w:rFonts w:hint="eastAsia"/>
        </w:rPr>
      </w:pPr>
      <w:r>
        <w:t xml:space="preserve">    if((data&lt;&lt;</w:t>
      </w:r>
      <w:proofErr w:type="spellStart"/>
      <w:r>
        <w:t>i</w:t>
      </w:r>
      <w:proofErr w:type="spellEnd"/>
      <w:r>
        <w:t>)&amp;0x80)</w:t>
      </w:r>
    </w:p>
    <w:p w14:paraId="7F9034C8" w14:textId="77777777" w:rsidR="005B3878" w:rsidRDefault="005B3878" w:rsidP="005B3878">
      <w:pPr>
        <w:rPr>
          <w:rFonts w:hint="eastAsia"/>
        </w:rPr>
      </w:pPr>
      <w:r>
        <w:t xml:space="preserve">      </w:t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DIO_GPIO_</w:t>
      </w:r>
      <w:proofErr w:type="gramStart"/>
      <w:r>
        <w:t>Port,DIO</w:t>
      </w:r>
      <w:proofErr w:type="gramEnd"/>
      <w:r>
        <w:t>_Pin</w:t>
      </w:r>
      <w:proofErr w:type="spellEnd"/>
      <w:r>
        <w:t>);</w:t>
      </w:r>
    </w:p>
    <w:p w14:paraId="5A45DDC2" w14:textId="77777777" w:rsidR="005B3878" w:rsidRDefault="005B3878" w:rsidP="005B3878">
      <w:pPr>
        <w:rPr>
          <w:rFonts w:hint="eastAsia"/>
        </w:rPr>
      </w:pPr>
      <w:r>
        <w:t xml:space="preserve">    else</w:t>
      </w:r>
    </w:p>
    <w:p w14:paraId="4559341E" w14:textId="77777777" w:rsidR="005B3878" w:rsidRDefault="005B3878" w:rsidP="005B3878">
      <w:pPr>
        <w:rPr>
          <w:rFonts w:hint="eastAsia"/>
        </w:rPr>
      </w:pPr>
      <w:r>
        <w:t xml:space="preserve">      </w:t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DIO_GPIO_</w:t>
      </w:r>
      <w:proofErr w:type="gramStart"/>
      <w:r>
        <w:t>Port,DIO</w:t>
      </w:r>
      <w:proofErr w:type="gramEnd"/>
      <w:r>
        <w:t>_Pin</w:t>
      </w:r>
      <w:proofErr w:type="spellEnd"/>
      <w:r>
        <w:t>);</w:t>
      </w:r>
    </w:p>
    <w:p w14:paraId="0A31382C" w14:textId="77777777" w:rsidR="005B3878" w:rsidRDefault="005B3878" w:rsidP="005B3878">
      <w:pPr>
        <w:rPr>
          <w:rFonts w:hint="eastAsia"/>
        </w:rPr>
      </w:pPr>
      <w:r>
        <w:t xml:space="preserve">    </w:t>
      </w:r>
    </w:p>
    <w:p w14:paraId="1D449839" w14:textId="77777777" w:rsidR="005B3878" w:rsidRDefault="005B3878" w:rsidP="005B3878">
      <w:pPr>
        <w:rPr>
          <w:rFonts w:hint="eastAsia"/>
        </w:rPr>
      </w:pPr>
      <w:r>
        <w:t xml:space="preserve">    </w:t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SCLK_GPIO_</w:t>
      </w:r>
      <w:proofErr w:type="gramStart"/>
      <w:r>
        <w:t>Port,SCLK</w:t>
      </w:r>
      <w:proofErr w:type="gramEnd"/>
      <w:r>
        <w:t>_Pin</w:t>
      </w:r>
      <w:proofErr w:type="spellEnd"/>
      <w:r>
        <w:t>); //SCL high, 74HC595 latch one bit</w:t>
      </w:r>
    </w:p>
    <w:p w14:paraId="6B908AF0" w14:textId="77777777" w:rsidR="005B3878" w:rsidRDefault="005B3878" w:rsidP="005B3878">
      <w:pPr>
        <w:rPr>
          <w:rFonts w:hint="eastAsia"/>
        </w:rPr>
      </w:pPr>
      <w:r>
        <w:t xml:space="preserve">  }</w:t>
      </w:r>
    </w:p>
    <w:p w14:paraId="232EF6ED" w14:textId="77777777" w:rsidR="005B3878" w:rsidRDefault="005B3878" w:rsidP="005B3878">
      <w:pPr>
        <w:rPr>
          <w:rFonts w:hint="eastAsia"/>
        </w:rPr>
      </w:pPr>
      <w:r>
        <w:t>}</w:t>
      </w:r>
    </w:p>
    <w:p w14:paraId="5BC39E90" w14:textId="77777777" w:rsidR="005B3878" w:rsidRDefault="005B3878" w:rsidP="005B3878">
      <w:pPr>
        <w:rPr>
          <w:rFonts w:hint="eastAsia"/>
        </w:rPr>
      </w:pPr>
    </w:p>
    <w:p w14:paraId="50355D8B" w14:textId="43AEC073" w:rsidR="005B3878" w:rsidRDefault="005B3878" w:rsidP="005B3878">
      <w:pPr>
        <w:rPr>
          <w:rFonts w:hint="eastAsia"/>
        </w:rPr>
      </w:pPr>
      <w:r>
        <w:t>/* USER CODE END 0 */</w:t>
      </w:r>
    </w:p>
    <w:p w14:paraId="2219D8EA" w14:textId="54A35A61" w:rsidR="005B3878" w:rsidRDefault="005B3878" w:rsidP="005B3878"/>
    <w:p w14:paraId="0E707516" w14:textId="77777777" w:rsidR="002C22D2" w:rsidRDefault="002C22D2" w:rsidP="005B3878">
      <w:pPr>
        <w:rPr>
          <w:rFonts w:hint="eastAsia"/>
        </w:rPr>
      </w:pPr>
    </w:p>
    <w:p w14:paraId="19CF1F1F" w14:textId="08A78209" w:rsidR="005B3878" w:rsidRDefault="005B3878" w:rsidP="005B3878">
      <w:pPr>
        <w:rPr>
          <w:rFonts w:hint="eastAsia"/>
        </w:rPr>
      </w:pPr>
      <w:r>
        <w:rPr>
          <w:rFonts w:hint="eastAsia"/>
        </w:rPr>
        <w:t>该段代码定义了</w:t>
      </w:r>
      <w:r>
        <w:t>out_595</w:t>
      </w:r>
      <w:r>
        <w:rPr>
          <w:rFonts w:hint="eastAsia"/>
        </w:rPr>
        <w:t>函数，用于向动态数码管显示模块的7</w:t>
      </w:r>
      <w:r>
        <w:t>4</w:t>
      </w:r>
      <w:r>
        <w:rPr>
          <w:rFonts w:hint="eastAsia"/>
        </w:rPr>
        <w:t>HC</w:t>
      </w:r>
      <w:r>
        <w:t>595</w:t>
      </w:r>
      <w:r>
        <w:rPr>
          <w:rFonts w:hint="eastAsia"/>
        </w:rPr>
        <w:t>发送一个字节信息。</w:t>
      </w:r>
    </w:p>
    <w:p w14:paraId="1D344DDE" w14:textId="7A9BF2C5" w:rsidR="005B3878" w:rsidRDefault="005B3878" w:rsidP="005B3878">
      <w:pPr>
        <w:rPr>
          <w:rFonts w:hint="eastAsia"/>
        </w:rPr>
      </w:pPr>
    </w:p>
    <w:p w14:paraId="326017C5" w14:textId="76195ED5" w:rsidR="005B3878" w:rsidRDefault="005B3878" w:rsidP="005B3878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>
        <w:t>USER CODE BEGIN 1</w:t>
      </w:r>
      <w:r>
        <w:rPr>
          <w:rFonts w:hint="eastAsia"/>
        </w:rPr>
        <w:t>”位置，输入以下代码</w:t>
      </w:r>
    </w:p>
    <w:p w14:paraId="62926BEB" w14:textId="77777777" w:rsidR="005B3878" w:rsidRDefault="005B3878" w:rsidP="005B3878">
      <w:pPr>
        <w:rPr>
          <w:rFonts w:hint="eastAsia"/>
        </w:rPr>
      </w:pPr>
    </w:p>
    <w:p w14:paraId="55498C2F" w14:textId="77777777" w:rsidR="005B3878" w:rsidRDefault="005B3878" w:rsidP="005B3878">
      <w:pPr>
        <w:rPr>
          <w:rFonts w:hint="eastAsia"/>
        </w:rPr>
      </w:pPr>
      <w:r>
        <w:t xml:space="preserve">  /* USER CODE BEGIN 1 */</w:t>
      </w:r>
    </w:p>
    <w:p w14:paraId="0193C424" w14:textId="77777777" w:rsidR="005B3878" w:rsidRDefault="005B3878" w:rsidP="005B3878">
      <w:pPr>
        <w:rPr>
          <w:rFonts w:hint="eastAsia"/>
        </w:rPr>
      </w:pPr>
      <w:r>
        <w:tab/>
      </w:r>
    </w:p>
    <w:p w14:paraId="1CD83D1F" w14:textId="77777777" w:rsidR="005B3878" w:rsidRDefault="005B3878" w:rsidP="005B3878">
      <w:pPr>
        <w:rPr>
          <w:rFonts w:hint="eastAsia"/>
        </w:rPr>
      </w:pPr>
      <w:r>
        <w:tab/>
        <w:t xml:space="preserve">uint8_t </w:t>
      </w:r>
      <w:proofErr w:type="spellStart"/>
      <w:r>
        <w:t>i</w:t>
      </w:r>
      <w:proofErr w:type="spellEnd"/>
      <w:r>
        <w:t>;</w:t>
      </w:r>
    </w:p>
    <w:p w14:paraId="2EAD8FE7" w14:textId="77777777" w:rsidR="005B3878" w:rsidRDefault="005B3878" w:rsidP="005B3878">
      <w:pPr>
        <w:rPr>
          <w:rFonts w:hint="eastAsia"/>
        </w:rPr>
      </w:pPr>
      <w:r>
        <w:tab/>
        <w:t xml:space="preserve">uint8_t </w:t>
      </w:r>
      <w:proofErr w:type="spellStart"/>
      <w:r>
        <w:t>c_row</w:t>
      </w:r>
      <w:proofErr w:type="spellEnd"/>
      <w:r>
        <w:t>=</w:t>
      </w:r>
      <w:proofErr w:type="gramStart"/>
      <w:r>
        <w:t xml:space="preserve">0;   </w:t>
      </w:r>
      <w:proofErr w:type="gramEnd"/>
      <w:r>
        <w:t>/* current line number*/</w:t>
      </w:r>
    </w:p>
    <w:p w14:paraId="53765464" w14:textId="77777777" w:rsidR="005B3878" w:rsidRDefault="005B3878" w:rsidP="005B3878">
      <w:pPr>
        <w:rPr>
          <w:rFonts w:hint="eastAsia"/>
        </w:rPr>
      </w:pPr>
      <w:r>
        <w:tab/>
        <w:t xml:space="preserve">uint8_t </w:t>
      </w:r>
      <w:proofErr w:type="spellStart"/>
      <w:r>
        <w:t>c_col</w:t>
      </w:r>
      <w:proofErr w:type="spellEnd"/>
      <w:r>
        <w:t>=</w:t>
      </w:r>
      <w:proofErr w:type="gramStart"/>
      <w:r>
        <w:t xml:space="preserve">0;   </w:t>
      </w:r>
      <w:proofErr w:type="gramEnd"/>
      <w:r>
        <w:t>/* current column number */</w:t>
      </w:r>
    </w:p>
    <w:p w14:paraId="7D905CC0" w14:textId="77777777" w:rsidR="005B3878" w:rsidRDefault="005B3878" w:rsidP="005B3878">
      <w:pPr>
        <w:rPr>
          <w:rFonts w:hint="eastAsia"/>
        </w:rPr>
      </w:pPr>
      <w:r>
        <w:lastRenderedPageBreak/>
        <w:tab/>
        <w:t xml:space="preserve">uint8_t </w:t>
      </w:r>
      <w:proofErr w:type="spellStart"/>
      <w:r>
        <w:t>key_</w:t>
      </w:r>
      <w:proofErr w:type="gramStart"/>
      <w:r>
        <w:t>value</w:t>
      </w:r>
      <w:proofErr w:type="spellEnd"/>
      <w:r>
        <w:t>;  /</w:t>
      </w:r>
      <w:proofErr w:type="gramEnd"/>
      <w:r>
        <w:t>* key value */</w:t>
      </w:r>
    </w:p>
    <w:p w14:paraId="264320CC" w14:textId="77777777" w:rsidR="005B3878" w:rsidRDefault="005B3878" w:rsidP="005B3878">
      <w:pPr>
        <w:rPr>
          <w:rFonts w:hint="eastAsia"/>
        </w:rPr>
      </w:pPr>
    </w:p>
    <w:p w14:paraId="4BBD6774" w14:textId="315F4771" w:rsidR="005B3878" w:rsidRDefault="005B3878" w:rsidP="005B3878">
      <w:pPr>
        <w:rPr>
          <w:rFonts w:hint="eastAsia"/>
        </w:rPr>
      </w:pPr>
      <w:r>
        <w:t xml:space="preserve">  /* USER CODE END 1 */</w:t>
      </w:r>
    </w:p>
    <w:p w14:paraId="2F448A9A" w14:textId="7385F389" w:rsidR="005B3878" w:rsidRDefault="005B3878" w:rsidP="005B3878"/>
    <w:p w14:paraId="39B12EA9" w14:textId="77777777" w:rsidR="002C22D2" w:rsidRDefault="002C22D2" w:rsidP="005B3878">
      <w:pPr>
        <w:rPr>
          <w:rFonts w:hint="eastAsia"/>
        </w:rPr>
      </w:pPr>
    </w:p>
    <w:p w14:paraId="74DCB472" w14:textId="07D31C08" w:rsidR="005B3878" w:rsidRDefault="005B3878" w:rsidP="005B3878">
      <w:pPr>
        <w:rPr>
          <w:rFonts w:hint="eastAsia"/>
        </w:rPr>
      </w:pPr>
      <w:r>
        <w:rPr>
          <w:rFonts w:hint="eastAsia"/>
        </w:rPr>
        <w:t>该段代码定义了一些局部变量。</w:t>
      </w:r>
    </w:p>
    <w:p w14:paraId="48E70186" w14:textId="6132485F" w:rsidR="005B3878" w:rsidRDefault="005B3878" w:rsidP="005B3878">
      <w:pPr>
        <w:rPr>
          <w:rFonts w:hint="eastAsia"/>
        </w:rPr>
      </w:pPr>
    </w:p>
    <w:p w14:paraId="0DCCD19F" w14:textId="7603E21E" w:rsidR="005B3878" w:rsidRDefault="005B3878" w:rsidP="005B3878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>
        <w:t>USER CODE BEGIN 2</w:t>
      </w:r>
      <w:r>
        <w:rPr>
          <w:rFonts w:hint="eastAsia"/>
        </w:rPr>
        <w:t>”位置，输入以下代码</w:t>
      </w:r>
    </w:p>
    <w:p w14:paraId="3185EBCA" w14:textId="77777777" w:rsidR="005B3878" w:rsidRDefault="005B3878" w:rsidP="005B3878">
      <w:pPr>
        <w:rPr>
          <w:rFonts w:hint="eastAsia"/>
        </w:rPr>
      </w:pPr>
    </w:p>
    <w:p w14:paraId="658EFB92" w14:textId="77777777" w:rsidR="005B3878" w:rsidRDefault="005B3878" w:rsidP="005B3878">
      <w:pPr>
        <w:rPr>
          <w:rFonts w:hint="eastAsia"/>
        </w:rPr>
      </w:pPr>
      <w:r>
        <w:t xml:space="preserve">  /* USER CODE BEGIN 2 */</w:t>
      </w:r>
    </w:p>
    <w:p w14:paraId="395604B4" w14:textId="77777777" w:rsidR="005B3878" w:rsidRDefault="005B3878" w:rsidP="005B3878">
      <w:pPr>
        <w:rPr>
          <w:rFonts w:hint="eastAsia"/>
        </w:rPr>
      </w:pPr>
      <w:r>
        <w:t xml:space="preserve">  </w:t>
      </w:r>
    </w:p>
    <w:p w14:paraId="33FF401D" w14:textId="77777777" w:rsidR="005B3878" w:rsidRDefault="005B3878" w:rsidP="005B3878">
      <w:pPr>
        <w:rPr>
          <w:rFonts w:hint="eastAsia"/>
        </w:rPr>
      </w:pPr>
      <w:r>
        <w:t xml:space="preserve">  </w:t>
      </w:r>
      <w:proofErr w:type="spellStart"/>
      <w:r>
        <w:t>LL_TIM_ClearFlag_UPDATE</w:t>
      </w:r>
      <w:proofErr w:type="spellEnd"/>
      <w:r>
        <w:t>(TIM7); // clear UIF before start timer</w:t>
      </w:r>
    </w:p>
    <w:p w14:paraId="624B6064" w14:textId="77777777" w:rsidR="005B3878" w:rsidRDefault="005B3878" w:rsidP="005B3878">
      <w:pPr>
        <w:rPr>
          <w:rFonts w:hint="eastAsia"/>
        </w:rPr>
      </w:pPr>
      <w:r>
        <w:t xml:space="preserve">  </w:t>
      </w:r>
      <w:proofErr w:type="spellStart"/>
      <w:r>
        <w:t>LL_TIM_EnableIT_UPDATE</w:t>
      </w:r>
      <w:proofErr w:type="spellEnd"/>
      <w:r>
        <w:t>(TIM7); // enable update interrupt</w:t>
      </w:r>
    </w:p>
    <w:p w14:paraId="00BDBD97" w14:textId="77777777" w:rsidR="005B3878" w:rsidRDefault="005B3878" w:rsidP="005B3878">
      <w:pPr>
        <w:rPr>
          <w:rFonts w:hint="eastAsia"/>
        </w:rPr>
      </w:pPr>
      <w:r>
        <w:t xml:space="preserve">  </w:t>
      </w:r>
      <w:proofErr w:type="spellStart"/>
      <w:r>
        <w:t>LL_TIM_</w:t>
      </w:r>
      <w:proofErr w:type="gramStart"/>
      <w:r>
        <w:t>EnableCounter</w:t>
      </w:r>
      <w:proofErr w:type="spellEnd"/>
      <w:r>
        <w:t>(</w:t>
      </w:r>
      <w:proofErr w:type="gramEnd"/>
      <w:r>
        <w:t>TIM7); /* start tim7 count */</w:t>
      </w:r>
    </w:p>
    <w:p w14:paraId="0A1EF47E" w14:textId="77777777" w:rsidR="005B3878" w:rsidRDefault="005B3878" w:rsidP="005B3878">
      <w:pPr>
        <w:rPr>
          <w:rFonts w:hint="eastAsia"/>
        </w:rPr>
      </w:pPr>
    </w:p>
    <w:p w14:paraId="610F446B" w14:textId="7C8BD8D7" w:rsidR="005B3878" w:rsidRDefault="005B3878" w:rsidP="005B3878">
      <w:pPr>
        <w:rPr>
          <w:rFonts w:hint="eastAsia"/>
        </w:rPr>
      </w:pPr>
      <w:r>
        <w:t xml:space="preserve">  /* USER CODE END 2 */</w:t>
      </w:r>
    </w:p>
    <w:p w14:paraId="1C0A9B7B" w14:textId="5DFB7C66" w:rsidR="005B3878" w:rsidRDefault="005B3878" w:rsidP="005B3878"/>
    <w:p w14:paraId="462CF967" w14:textId="77777777" w:rsidR="002C22D2" w:rsidRDefault="002C22D2" w:rsidP="005B3878">
      <w:pPr>
        <w:rPr>
          <w:rFonts w:hint="eastAsia"/>
        </w:rPr>
      </w:pPr>
    </w:p>
    <w:p w14:paraId="79016184" w14:textId="398C4489" w:rsidR="005B3878" w:rsidRDefault="005B3878" w:rsidP="005B3878">
      <w:pPr>
        <w:rPr>
          <w:rFonts w:hint="eastAsia"/>
        </w:rPr>
      </w:pPr>
      <w:r>
        <w:rPr>
          <w:rFonts w:hint="eastAsia"/>
        </w:rPr>
        <w:t>该段代码启用了TIM</w:t>
      </w:r>
      <w:r>
        <w:t>7</w:t>
      </w:r>
      <w:r>
        <w:rPr>
          <w:rFonts w:hint="eastAsia"/>
        </w:rPr>
        <w:t>更新事件中断，并启动了TIM</w:t>
      </w:r>
      <w:r>
        <w:t>7</w:t>
      </w:r>
      <w:r>
        <w:rPr>
          <w:rFonts w:hint="eastAsia"/>
        </w:rPr>
        <w:t>计数。</w:t>
      </w:r>
    </w:p>
    <w:p w14:paraId="13E0302C" w14:textId="1D8128AB" w:rsidR="005B3878" w:rsidRDefault="005B3878" w:rsidP="005B3878">
      <w:pPr>
        <w:rPr>
          <w:rFonts w:hint="eastAsia"/>
        </w:rPr>
      </w:pPr>
    </w:p>
    <w:p w14:paraId="152D18B3" w14:textId="242FFB70" w:rsidR="00611BEE" w:rsidRDefault="00611BEE" w:rsidP="00611BEE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>
        <w:t>USER CODE BEGIN WHILE</w:t>
      </w:r>
      <w:r>
        <w:rPr>
          <w:rFonts w:hint="eastAsia"/>
        </w:rPr>
        <w:t>”位置，输入以下代码</w:t>
      </w:r>
    </w:p>
    <w:p w14:paraId="7F01D8F9" w14:textId="04EDB2C9" w:rsidR="00611BEE" w:rsidRDefault="00611BEE" w:rsidP="005B3878">
      <w:pPr>
        <w:rPr>
          <w:rFonts w:hint="eastAsia"/>
        </w:rPr>
      </w:pPr>
    </w:p>
    <w:p w14:paraId="4603F024" w14:textId="77777777" w:rsidR="00611BEE" w:rsidRDefault="00611BEE" w:rsidP="00611BEE">
      <w:pPr>
        <w:rPr>
          <w:rFonts w:hint="eastAsia"/>
        </w:rPr>
      </w:pPr>
      <w:r>
        <w:t xml:space="preserve">  /* USER CODE BEGIN WHILE */</w:t>
      </w:r>
    </w:p>
    <w:p w14:paraId="202069F9" w14:textId="77777777" w:rsidR="00611BEE" w:rsidRDefault="00611BEE" w:rsidP="00611BEE">
      <w:pPr>
        <w:rPr>
          <w:rFonts w:hint="eastAsia"/>
        </w:rPr>
      </w:pPr>
      <w:r>
        <w:t xml:space="preserve">  while (1)</w:t>
      </w:r>
    </w:p>
    <w:p w14:paraId="168E4795" w14:textId="77777777" w:rsidR="00611BEE" w:rsidRDefault="00611BEE" w:rsidP="00611BEE">
      <w:pPr>
        <w:rPr>
          <w:rFonts w:hint="eastAsia"/>
        </w:rPr>
      </w:pPr>
      <w:r>
        <w:t xml:space="preserve">  {</w:t>
      </w:r>
    </w:p>
    <w:p w14:paraId="6B5CD599" w14:textId="77777777" w:rsidR="00611BEE" w:rsidRDefault="00611BEE" w:rsidP="00611BEE">
      <w:pPr>
        <w:rPr>
          <w:rFonts w:hint="eastAsia"/>
        </w:rPr>
      </w:pPr>
      <w:r>
        <w:t xml:space="preserve">    /* all line output high */</w:t>
      </w:r>
    </w:p>
    <w:p w14:paraId="637B50CE" w14:textId="77777777" w:rsidR="00611BEE" w:rsidRDefault="00611BEE" w:rsidP="00611BEE">
      <w:pPr>
        <w:rPr>
          <w:rFonts w:hint="eastAsia"/>
        </w:rPr>
      </w:pPr>
      <w:r>
        <w:t xml:space="preserve">    for(</w:t>
      </w:r>
      <w:proofErr w:type="spellStart"/>
      <w:r>
        <w:t>i</w:t>
      </w:r>
      <w:proofErr w:type="spellEnd"/>
      <w:r>
        <w:t>=</w:t>
      </w:r>
      <w:proofErr w:type="gramStart"/>
      <w:r>
        <w:t>0;i</w:t>
      </w:r>
      <w:proofErr w:type="gramEnd"/>
      <w:r>
        <w:t>&lt;</w:t>
      </w:r>
      <w:proofErr w:type="gramStart"/>
      <w:r>
        <w:t>4;i</w:t>
      </w:r>
      <w:proofErr w:type="gramEnd"/>
      <w:r>
        <w:t>++)</w:t>
      </w:r>
    </w:p>
    <w:p w14:paraId="0CD7E35A" w14:textId="77777777" w:rsidR="00611BEE" w:rsidRDefault="00611BEE" w:rsidP="00611BEE">
      <w:pPr>
        <w:rPr>
          <w:rFonts w:hint="eastAsia"/>
        </w:rPr>
      </w:pPr>
      <w:r>
        <w:t xml:space="preserve">      </w:t>
      </w:r>
      <w:proofErr w:type="spellStart"/>
      <w:r>
        <w:t>LL_GPIO_SetOutputPin</w:t>
      </w:r>
      <w:proofErr w:type="spellEnd"/>
      <w:r>
        <w:t>(</w:t>
      </w:r>
      <w:proofErr w:type="spellStart"/>
      <w:r>
        <w:t>row_port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,</w:t>
      </w:r>
      <w:proofErr w:type="spellStart"/>
      <w:r>
        <w:t>row</w:t>
      </w:r>
      <w:proofErr w:type="gramEnd"/>
      <w:r>
        <w:t>_pin</w:t>
      </w:r>
      <w:proofErr w:type="spellEnd"/>
      <w:r>
        <w:t>[</w:t>
      </w:r>
      <w:proofErr w:type="spellStart"/>
      <w:r>
        <w:t>i</w:t>
      </w:r>
      <w:proofErr w:type="spellEnd"/>
      <w:r>
        <w:t>]);</w:t>
      </w:r>
    </w:p>
    <w:p w14:paraId="5139B87B" w14:textId="77777777" w:rsidR="00611BEE" w:rsidRDefault="00611BEE" w:rsidP="00611BEE">
      <w:pPr>
        <w:rPr>
          <w:rFonts w:hint="eastAsia"/>
        </w:rPr>
      </w:pPr>
    </w:p>
    <w:p w14:paraId="2E6716C9" w14:textId="77777777" w:rsidR="00611BEE" w:rsidRDefault="00611BEE" w:rsidP="00611BEE">
      <w:pPr>
        <w:rPr>
          <w:rFonts w:hint="eastAsia"/>
        </w:rPr>
      </w:pPr>
      <w:r>
        <w:t xml:space="preserve">    /* current line output low */</w:t>
      </w:r>
    </w:p>
    <w:p w14:paraId="43E1D72A" w14:textId="77777777" w:rsidR="00611BEE" w:rsidRDefault="00611BEE" w:rsidP="00611BEE">
      <w:pPr>
        <w:rPr>
          <w:rFonts w:hint="eastAsia"/>
        </w:rPr>
      </w:pPr>
      <w:r>
        <w:t xml:space="preserve">    </w:t>
      </w:r>
      <w:proofErr w:type="spellStart"/>
      <w:r>
        <w:t>LL_GPIO_ResetOutputPin</w:t>
      </w:r>
      <w:proofErr w:type="spellEnd"/>
      <w:r>
        <w:t>(</w:t>
      </w:r>
      <w:proofErr w:type="spellStart"/>
      <w:r>
        <w:t>row_port</w:t>
      </w:r>
      <w:proofErr w:type="spellEnd"/>
      <w:r>
        <w:t>[</w:t>
      </w:r>
      <w:proofErr w:type="spellStart"/>
      <w:r>
        <w:t>c_row</w:t>
      </w:r>
      <w:proofErr w:type="spellEnd"/>
      <w:proofErr w:type="gramStart"/>
      <w:r>
        <w:t>],</w:t>
      </w:r>
      <w:proofErr w:type="spellStart"/>
      <w:r>
        <w:t>row</w:t>
      </w:r>
      <w:proofErr w:type="gramEnd"/>
      <w:r>
        <w:t>_pin</w:t>
      </w:r>
      <w:proofErr w:type="spellEnd"/>
      <w:r>
        <w:t>[</w:t>
      </w:r>
      <w:proofErr w:type="spellStart"/>
      <w:r>
        <w:t>c_row</w:t>
      </w:r>
      <w:proofErr w:type="spellEnd"/>
      <w:r>
        <w:t>]);</w:t>
      </w:r>
    </w:p>
    <w:p w14:paraId="4A083E4C" w14:textId="77777777" w:rsidR="00611BEE" w:rsidRDefault="00611BEE" w:rsidP="00611BEE">
      <w:pPr>
        <w:rPr>
          <w:rFonts w:hint="eastAsia"/>
        </w:rPr>
      </w:pPr>
    </w:p>
    <w:p w14:paraId="394AD3DC" w14:textId="77777777" w:rsidR="00611BEE" w:rsidRDefault="00611BEE" w:rsidP="00611BEE">
      <w:pPr>
        <w:rPr>
          <w:rFonts w:hint="eastAsia"/>
        </w:rPr>
      </w:pPr>
      <w:r>
        <w:t xml:space="preserve">    /* read column */</w:t>
      </w:r>
    </w:p>
    <w:p w14:paraId="06AE6821" w14:textId="77777777" w:rsidR="00611BEE" w:rsidRDefault="00611BEE" w:rsidP="00611BEE">
      <w:pPr>
        <w:rPr>
          <w:rFonts w:hint="eastAsia"/>
        </w:rPr>
      </w:pPr>
      <w:r>
        <w:t xml:space="preserve">    for(</w:t>
      </w:r>
      <w:proofErr w:type="spellStart"/>
      <w:r>
        <w:t>c_col</w:t>
      </w:r>
      <w:proofErr w:type="spellEnd"/>
      <w:r>
        <w:t>=</w:t>
      </w:r>
      <w:proofErr w:type="gramStart"/>
      <w:r>
        <w:t>0;c</w:t>
      </w:r>
      <w:proofErr w:type="gramEnd"/>
      <w:r>
        <w:t>_col&lt;</w:t>
      </w:r>
      <w:proofErr w:type="gramStart"/>
      <w:r>
        <w:t>4;c</w:t>
      </w:r>
      <w:proofErr w:type="gramEnd"/>
      <w:r>
        <w:t>_col+</w:t>
      </w:r>
      <w:proofErr w:type="gramStart"/>
      <w:r>
        <w:t>+){</w:t>
      </w:r>
      <w:proofErr w:type="gramEnd"/>
    </w:p>
    <w:p w14:paraId="6BDD7F38" w14:textId="77777777" w:rsidR="00611BEE" w:rsidRDefault="00611BEE" w:rsidP="00611BEE">
      <w:pPr>
        <w:rPr>
          <w:rFonts w:hint="eastAsia"/>
        </w:rPr>
      </w:pPr>
    </w:p>
    <w:p w14:paraId="2B668141" w14:textId="77777777" w:rsidR="00611BEE" w:rsidRDefault="00611BEE" w:rsidP="00611BEE">
      <w:pPr>
        <w:rPr>
          <w:rFonts w:hint="eastAsia"/>
        </w:rPr>
      </w:pPr>
      <w:r>
        <w:t xml:space="preserve">      /* if current column is high, skip to next column, otherwise, key pressed */</w:t>
      </w:r>
    </w:p>
    <w:p w14:paraId="16796279" w14:textId="77777777" w:rsidR="00611BEE" w:rsidRDefault="00611BEE" w:rsidP="00611BEE">
      <w:pPr>
        <w:rPr>
          <w:rFonts w:hint="eastAsia"/>
        </w:rPr>
      </w:pPr>
      <w:r>
        <w:t xml:space="preserve">      </w:t>
      </w:r>
      <w:proofErr w:type="gramStart"/>
      <w:r>
        <w:t>if(</w:t>
      </w:r>
      <w:proofErr w:type="spellStart"/>
      <w:proofErr w:type="gramEnd"/>
      <w:r>
        <w:t>LL_GPIO_IsInputPinSet</w:t>
      </w:r>
      <w:proofErr w:type="spellEnd"/>
      <w:r>
        <w:t>(</w:t>
      </w:r>
      <w:proofErr w:type="spellStart"/>
      <w:r>
        <w:t>col_port</w:t>
      </w:r>
      <w:proofErr w:type="spellEnd"/>
      <w:r>
        <w:t>[</w:t>
      </w:r>
      <w:proofErr w:type="spellStart"/>
      <w:r>
        <w:t>c_col</w:t>
      </w:r>
      <w:proofErr w:type="spellEnd"/>
      <w:proofErr w:type="gramStart"/>
      <w:r>
        <w:t>],</w:t>
      </w:r>
      <w:proofErr w:type="spellStart"/>
      <w:r>
        <w:t>col</w:t>
      </w:r>
      <w:proofErr w:type="gramEnd"/>
      <w:r>
        <w:t>_pin</w:t>
      </w:r>
      <w:proofErr w:type="spellEnd"/>
      <w:r>
        <w:t>[</w:t>
      </w:r>
      <w:proofErr w:type="spellStart"/>
      <w:r>
        <w:t>c_col</w:t>
      </w:r>
      <w:proofErr w:type="spellEnd"/>
      <w:r>
        <w:t>]))</w:t>
      </w:r>
    </w:p>
    <w:p w14:paraId="49C376DA" w14:textId="77777777" w:rsidR="00611BEE" w:rsidRDefault="00611BEE" w:rsidP="00611BEE">
      <w:pPr>
        <w:rPr>
          <w:rFonts w:hint="eastAsia"/>
        </w:rPr>
      </w:pPr>
      <w:r>
        <w:t xml:space="preserve">        continue;</w:t>
      </w:r>
    </w:p>
    <w:p w14:paraId="6AB35A31" w14:textId="77777777" w:rsidR="00611BEE" w:rsidRDefault="00611BEE" w:rsidP="00611BEE">
      <w:pPr>
        <w:rPr>
          <w:rFonts w:hint="eastAsia"/>
        </w:rPr>
      </w:pPr>
    </w:p>
    <w:p w14:paraId="7D97F133" w14:textId="77777777" w:rsidR="00611BEE" w:rsidRDefault="00611BEE" w:rsidP="00611BEE">
      <w:pPr>
        <w:rPr>
          <w:rFonts w:hint="eastAsia"/>
        </w:rPr>
      </w:pPr>
      <w:r>
        <w:t xml:space="preserve">      </w:t>
      </w:r>
      <w:proofErr w:type="spellStart"/>
      <w:r>
        <w:t>LL_</w:t>
      </w:r>
      <w:proofErr w:type="gramStart"/>
      <w:r>
        <w:t>mDelay</w:t>
      </w:r>
      <w:proofErr w:type="spellEnd"/>
      <w:r>
        <w:t>(</w:t>
      </w:r>
      <w:proofErr w:type="gramEnd"/>
      <w:r>
        <w:t>100); /* anti dither delay */</w:t>
      </w:r>
    </w:p>
    <w:p w14:paraId="490D24D7" w14:textId="77777777" w:rsidR="00611BEE" w:rsidRDefault="00611BEE" w:rsidP="00611BEE">
      <w:pPr>
        <w:rPr>
          <w:rFonts w:hint="eastAsia"/>
        </w:rPr>
      </w:pPr>
    </w:p>
    <w:p w14:paraId="184B3AED" w14:textId="77777777" w:rsidR="00611BEE" w:rsidRDefault="00611BEE" w:rsidP="00611BEE">
      <w:pPr>
        <w:rPr>
          <w:rFonts w:hint="eastAsia"/>
        </w:rPr>
      </w:pPr>
      <w:r>
        <w:t xml:space="preserve">      /* if current column is still low (key pressed), otherwise skip to next line */</w:t>
      </w:r>
    </w:p>
    <w:p w14:paraId="19206261" w14:textId="77777777" w:rsidR="00611BEE" w:rsidRDefault="00611BEE" w:rsidP="00611BEE">
      <w:pPr>
        <w:rPr>
          <w:rFonts w:hint="eastAsia"/>
        </w:rPr>
      </w:pPr>
      <w:r>
        <w:t xml:space="preserve">      </w:t>
      </w:r>
      <w:proofErr w:type="gramStart"/>
      <w:r>
        <w:t>if(</w:t>
      </w:r>
      <w:proofErr w:type="spellStart"/>
      <w:proofErr w:type="gramEnd"/>
      <w:r>
        <w:t>LL_GPIO_IsInputPinSet</w:t>
      </w:r>
      <w:proofErr w:type="spellEnd"/>
      <w:r>
        <w:t>(</w:t>
      </w:r>
      <w:proofErr w:type="spellStart"/>
      <w:r>
        <w:t>col_port</w:t>
      </w:r>
      <w:proofErr w:type="spellEnd"/>
      <w:r>
        <w:t>[</w:t>
      </w:r>
      <w:proofErr w:type="spellStart"/>
      <w:r>
        <w:t>c_col</w:t>
      </w:r>
      <w:proofErr w:type="spellEnd"/>
      <w:proofErr w:type="gramStart"/>
      <w:r>
        <w:t>],</w:t>
      </w:r>
      <w:proofErr w:type="spellStart"/>
      <w:r>
        <w:t>col</w:t>
      </w:r>
      <w:proofErr w:type="gramEnd"/>
      <w:r>
        <w:t>_pin</w:t>
      </w:r>
      <w:proofErr w:type="spellEnd"/>
      <w:r>
        <w:t>[</w:t>
      </w:r>
      <w:proofErr w:type="spellStart"/>
      <w:r>
        <w:t>c_col</w:t>
      </w:r>
      <w:proofErr w:type="spellEnd"/>
      <w:r>
        <w:t>]))</w:t>
      </w:r>
    </w:p>
    <w:p w14:paraId="0A6AD345" w14:textId="77777777" w:rsidR="00611BEE" w:rsidRDefault="00611BEE" w:rsidP="00611BEE">
      <w:pPr>
        <w:rPr>
          <w:rFonts w:hint="eastAsia"/>
        </w:rPr>
      </w:pPr>
      <w:r>
        <w:t xml:space="preserve">        break;</w:t>
      </w:r>
    </w:p>
    <w:p w14:paraId="3F37C21A" w14:textId="77777777" w:rsidR="00611BEE" w:rsidRDefault="00611BEE" w:rsidP="00611BEE">
      <w:pPr>
        <w:rPr>
          <w:rFonts w:hint="eastAsia"/>
        </w:rPr>
      </w:pPr>
    </w:p>
    <w:p w14:paraId="591E3696" w14:textId="77777777" w:rsidR="00611BEE" w:rsidRDefault="00611BEE" w:rsidP="00611BEE">
      <w:pPr>
        <w:rPr>
          <w:rFonts w:hint="eastAsia"/>
        </w:rPr>
      </w:pPr>
      <w:r>
        <w:t xml:space="preserve">      /* determine the key value */</w:t>
      </w:r>
    </w:p>
    <w:p w14:paraId="7720FBD8" w14:textId="77777777" w:rsidR="00611BEE" w:rsidRDefault="00611BEE" w:rsidP="00611BEE">
      <w:pPr>
        <w:rPr>
          <w:rFonts w:hint="eastAsia"/>
        </w:rPr>
      </w:pPr>
      <w:r>
        <w:t xml:space="preserve">      </w:t>
      </w:r>
      <w:proofErr w:type="spellStart"/>
      <w:r>
        <w:t>key_value</w:t>
      </w:r>
      <w:proofErr w:type="spellEnd"/>
      <w:r>
        <w:t xml:space="preserve"> = </w:t>
      </w:r>
      <w:proofErr w:type="spellStart"/>
      <w:r>
        <w:t>c_row</w:t>
      </w:r>
      <w:proofErr w:type="spellEnd"/>
      <w:r>
        <w:t>*4+c_col;</w:t>
      </w:r>
    </w:p>
    <w:p w14:paraId="476A8820" w14:textId="77777777" w:rsidR="00611BEE" w:rsidRDefault="00611BEE" w:rsidP="00611BEE">
      <w:pPr>
        <w:rPr>
          <w:rFonts w:hint="eastAsia"/>
        </w:rPr>
      </w:pPr>
      <w:r>
        <w:t xml:space="preserve">      </w:t>
      </w:r>
    </w:p>
    <w:p w14:paraId="5CF51ACD" w14:textId="77777777" w:rsidR="00611BEE" w:rsidRDefault="00611BEE" w:rsidP="00611BEE">
      <w:pPr>
        <w:rPr>
          <w:rFonts w:hint="eastAsia"/>
        </w:rPr>
      </w:pPr>
      <w:r>
        <w:tab/>
      </w:r>
      <w:r>
        <w:tab/>
      </w:r>
      <w:r>
        <w:tab/>
        <w:t>for(</w:t>
      </w:r>
      <w:proofErr w:type="spellStart"/>
      <w:r>
        <w:t>i</w:t>
      </w:r>
      <w:proofErr w:type="spellEnd"/>
      <w:r>
        <w:t>=</w:t>
      </w:r>
      <w:proofErr w:type="gramStart"/>
      <w:r>
        <w:t>7;i</w:t>
      </w:r>
      <w:proofErr w:type="gramEnd"/>
      <w:r>
        <w:t>&gt;</w:t>
      </w:r>
      <w:proofErr w:type="gramStart"/>
      <w:r>
        <w:t>0;i</w:t>
      </w:r>
      <w:proofErr w:type="gramEnd"/>
      <w:r>
        <w:t>--)</w:t>
      </w:r>
    </w:p>
    <w:p w14:paraId="421208E2" w14:textId="77777777" w:rsidR="00611BEE" w:rsidRDefault="00611BEE" w:rsidP="00611BEE">
      <w:pPr>
        <w:rPr>
          <w:rFonts w:hint="eastAsia"/>
        </w:rPr>
      </w:pPr>
      <w:r>
        <w:tab/>
      </w:r>
      <w:r>
        <w:tab/>
      </w:r>
      <w:r>
        <w:tab/>
      </w:r>
      <w:r>
        <w:tab/>
        <w:t>LED[</w:t>
      </w:r>
      <w:proofErr w:type="spellStart"/>
      <w:r>
        <w:t>i</w:t>
      </w:r>
      <w:proofErr w:type="spellEnd"/>
      <w:r>
        <w:t>]=LED[i-1];</w:t>
      </w:r>
    </w:p>
    <w:p w14:paraId="48EB9AD8" w14:textId="77777777" w:rsidR="00611BEE" w:rsidRDefault="00611BEE" w:rsidP="00611BEE">
      <w:pPr>
        <w:rPr>
          <w:rFonts w:hint="eastAsia"/>
        </w:rPr>
      </w:pPr>
      <w:r>
        <w:t xml:space="preserve">      </w:t>
      </w:r>
    </w:p>
    <w:p w14:paraId="11A03B05" w14:textId="77777777" w:rsidR="00611BEE" w:rsidRDefault="00611BEE" w:rsidP="00611BEE">
      <w:pPr>
        <w:rPr>
          <w:rFonts w:hint="eastAsia"/>
        </w:rPr>
      </w:pPr>
      <w:r>
        <w:tab/>
      </w:r>
      <w:r>
        <w:tab/>
      </w:r>
      <w:r>
        <w:tab/>
        <w:t>LED[</w:t>
      </w:r>
      <w:proofErr w:type="gramStart"/>
      <w:r>
        <w:t>0]=</w:t>
      </w:r>
      <w:proofErr w:type="gramEnd"/>
      <w:r>
        <w:t>LED_</w:t>
      </w:r>
      <w:proofErr w:type="gramStart"/>
      <w:r>
        <w:t>CODE[</w:t>
      </w:r>
      <w:proofErr w:type="spellStart"/>
      <w:proofErr w:type="gramEnd"/>
      <w:r>
        <w:t>key_value</w:t>
      </w:r>
      <w:proofErr w:type="spellEnd"/>
      <w:r>
        <w:t>];</w:t>
      </w:r>
    </w:p>
    <w:p w14:paraId="4B04ED88" w14:textId="77777777" w:rsidR="00611BEE" w:rsidRDefault="00611BEE" w:rsidP="00611BEE">
      <w:pPr>
        <w:rPr>
          <w:rFonts w:hint="eastAsia"/>
        </w:rPr>
      </w:pPr>
    </w:p>
    <w:p w14:paraId="17195586" w14:textId="77777777" w:rsidR="00611BEE" w:rsidRDefault="00611BEE" w:rsidP="00611BEE">
      <w:pPr>
        <w:rPr>
          <w:rFonts w:hint="eastAsia"/>
        </w:rPr>
      </w:pPr>
      <w:r>
        <w:t xml:space="preserve">      /* if the key is still pushed down, wait until it </w:t>
      </w:r>
      <w:proofErr w:type="spellStart"/>
      <w:proofErr w:type="gramStart"/>
      <w:r>
        <w:t>looses</w:t>
      </w:r>
      <w:proofErr w:type="spellEnd"/>
      <w:proofErr w:type="gramEnd"/>
      <w:r>
        <w:t xml:space="preserve"> */</w:t>
      </w:r>
    </w:p>
    <w:p w14:paraId="41F2A45C" w14:textId="77777777" w:rsidR="00611BEE" w:rsidRDefault="00611BEE" w:rsidP="00611BEE">
      <w:pPr>
        <w:rPr>
          <w:rFonts w:hint="eastAsia"/>
        </w:rPr>
      </w:pPr>
      <w:r>
        <w:t xml:space="preserve">      while</w:t>
      </w:r>
      <w:proofErr w:type="gramStart"/>
      <w:r>
        <w:t>(!</w:t>
      </w:r>
      <w:proofErr w:type="spellStart"/>
      <w:r>
        <w:t>LL</w:t>
      </w:r>
      <w:proofErr w:type="gramEnd"/>
      <w:r>
        <w:t>_GPIO_IsInputPinSet</w:t>
      </w:r>
      <w:proofErr w:type="spellEnd"/>
      <w:r>
        <w:t>(</w:t>
      </w:r>
      <w:proofErr w:type="spellStart"/>
      <w:r>
        <w:t>col_port</w:t>
      </w:r>
      <w:proofErr w:type="spellEnd"/>
      <w:r>
        <w:t>[</w:t>
      </w:r>
      <w:proofErr w:type="spellStart"/>
      <w:r>
        <w:t>c_col</w:t>
      </w:r>
      <w:proofErr w:type="spellEnd"/>
      <w:proofErr w:type="gramStart"/>
      <w:r>
        <w:t>],</w:t>
      </w:r>
      <w:proofErr w:type="spellStart"/>
      <w:r>
        <w:t>col</w:t>
      </w:r>
      <w:proofErr w:type="gramEnd"/>
      <w:r>
        <w:t>_pin</w:t>
      </w:r>
      <w:proofErr w:type="spellEnd"/>
      <w:r>
        <w:t>[</w:t>
      </w:r>
      <w:proofErr w:type="spellStart"/>
      <w:r>
        <w:t>c_col</w:t>
      </w:r>
      <w:proofErr w:type="spellEnd"/>
      <w:r>
        <w:t>]))</w:t>
      </w:r>
    </w:p>
    <w:p w14:paraId="14983D7C" w14:textId="77777777" w:rsidR="00611BEE" w:rsidRDefault="00611BEE" w:rsidP="00611BEE">
      <w:pPr>
        <w:rPr>
          <w:rFonts w:hint="eastAsia"/>
        </w:rPr>
      </w:pPr>
      <w:r>
        <w:t xml:space="preserve">        continue;</w:t>
      </w:r>
    </w:p>
    <w:p w14:paraId="2F7B6C47" w14:textId="77777777" w:rsidR="00611BEE" w:rsidRDefault="00611BEE" w:rsidP="00611BEE">
      <w:pPr>
        <w:rPr>
          <w:rFonts w:hint="eastAsia"/>
        </w:rPr>
      </w:pPr>
    </w:p>
    <w:p w14:paraId="2CF5BC68" w14:textId="77777777" w:rsidR="00611BEE" w:rsidRDefault="00611BEE" w:rsidP="00611BEE">
      <w:pPr>
        <w:rPr>
          <w:rFonts w:hint="eastAsia"/>
        </w:rPr>
      </w:pPr>
      <w:r>
        <w:t xml:space="preserve">      </w:t>
      </w:r>
      <w:proofErr w:type="spellStart"/>
      <w:r>
        <w:t>LL_</w:t>
      </w:r>
      <w:proofErr w:type="gramStart"/>
      <w:r>
        <w:t>mDelay</w:t>
      </w:r>
      <w:proofErr w:type="spellEnd"/>
      <w:r>
        <w:t>(</w:t>
      </w:r>
      <w:proofErr w:type="gramEnd"/>
      <w:r>
        <w:t>100); /* anti dither delay */</w:t>
      </w:r>
    </w:p>
    <w:p w14:paraId="6A49A8BC" w14:textId="77777777" w:rsidR="00611BEE" w:rsidRDefault="00611BEE" w:rsidP="00611BEE">
      <w:pPr>
        <w:rPr>
          <w:rFonts w:hint="eastAsia"/>
        </w:rPr>
      </w:pPr>
    </w:p>
    <w:p w14:paraId="26DB3507" w14:textId="77777777" w:rsidR="00611BEE" w:rsidRDefault="00611BEE" w:rsidP="00611BEE">
      <w:pPr>
        <w:rPr>
          <w:rFonts w:hint="eastAsia"/>
        </w:rPr>
      </w:pPr>
      <w:r>
        <w:t xml:space="preserve">      break; /* break the column read 'for' loop, to next line */</w:t>
      </w:r>
    </w:p>
    <w:p w14:paraId="428E0344" w14:textId="77777777" w:rsidR="00611BEE" w:rsidRDefault="00611BEE" w:rsidP="00611BEE">
      <w:pPr>
        <w:rPr>
          <w:rFonts w:hint="eastAsia"/>
        </w:rPr>
      </w:pPr>
      <w:r>
        <w:t xml:space="preserve">    }</w:t>
      </w:r>
    </w:p>
    <w:p w14:paraId="5D202A9B" w14:textId="77777777" w:rsidR="00611BEE" w:rsidRDefault="00611BEE" w:rsidP="00611BEE">
      <w:pPr>
        <w:rPr>
          <w:rFonts w:hint="eastAsia"/>
        </w:rPr>
      </w:pPr>
    </w:p>
    <w:p w14:paraId="360F7385" w14:textId="77777777" w:rsidR="00611BEE" w:rsidRDefault="00611BEE" w:rsidP="00611BEE">
      <w:pPr>
        <w:rPr>
          <w:rFonts w:hint="eastAsia"/>
        </w:rPr>
      </w:pPr>
      <w:r>
        <w:t xml:space="preserve">    /* update current row number for next line */</w:t>
      </w:r>
    </w:p>
    <w:p w14:paraId="09CF8EC9" w14:textId="77777777" w:rsidR="00611BEE" w:rsidRDefault="00611BEE" w:rsidP="00611BEE">
      <w:pPr>
        <w:rPr>
          <w:rFonts w:hint="eastAsia"/>
        </w:rPr>
      </w:pPr>
      <w:r>
        <w:t xml:space="preserve">    </w:t>
      </w:r>
      <w:proofErr w:type="gramStart"/>
      <w:r>
        <w:t>if(</w:t>
      </w:r>
      <w:proofErr w:type="gramEnd"/>
      <w:r>
        <w:t>++</w:t>
      </w:r>
      <w:proofErr w:type="spellStart"/>
      <w:r>
        <w:t>c_row</w:t>
      </w:r>
      <w:proofErr w:type="spellEnd"/>
      <w:r>
        <w:t xml:space="preserve"> &gt; 3) </w:t>
      </w:r>
      <w:proofErr w:type="spellStart"/>
      <w:r>
        <w:t>c_row</w:t>
      </w:r>
      <w:proofErr w:type="spellEnd"/>
      <w:r>
        <w:t>=0;</w:t>
      </w:r>
    </w:p>
    <w:p w14:paraId="7AA563D9" w14:textId="77777777" w:rsidR="00611BEE" w:rsidRDefault="00611BEE" w:rsidP="00611BEE">
      <w:pPr>
        <w:rPr>
          <w:rFonts w:hint="eastAsia"/>
        </w:rPr>
      </w:pPr>
      <w:r>
        <w:tab/>
      </w:r>
      <w:r>
        <w:tab/>
      </w:r>
    </w:p>
    <w:p w14:paraId="35F469D4" w14:textId="77777777" w:rsidR="00611BEE" w:rsidRDefault="00611BEE" w:rsidP="00611BEE">
      <w:pPr>
        <w:rPr>
          <w:rFonts w:hint="eastAsia"/>
        </w:rPr>
      </w:pPr>
      <w:r>
        <w:t xml:space="preserve">    /* USER CODE END WHILE */</w:t>
      </w:r>
    </w:p>
    <w:p w14:paraId="7C8CB65D" w14:textId="77777777" w:rsidR="00611BEE" w:rsidRDefault="00611BEE" w:rsidP="00611BEE">
      <w:pPr>
        <w:rPr>
          <w:rFonts w:hint="eastAsia"/>
        </w:rPr>
      </w:pPr>
    </w:p>
    <w:p w14:paraId="3D3D1182" w14:textId="77777777" w:rsidR="00611BEE" w:rsidRDefault="00611BEE" w:rsidP="00611BEE">
      <w:pPr>
        <w:rPr>
          <w:rFonts w:hint="eastAsia"/>
        </w:rPr>
      </w:pPr>
      <w:r>
        <w:t xml:space="preserve">    /* USER CODE BEGIN 3 */</w:t>
      </w:r>
    </w:p>
    <w:p w14:paraId="6AD58EA7" w14:textId="77777777" w:rsidR="00611BEE" w:rsidRDefault="00611BEE" w:rsidP="00611BEE">
      <w:pPr>
        <w:rPr>
          <w:rFonts w:hint="eastAsia"/>
        </w:rPr>
      </w:pPr>
      <w:r>
        <w:t xml:space="preserve">  }</w:t>
      </w:r>
    </w:p>
    <w:p w14:paraId="2DF072E8" w14:textId="4BC2FD39" w:rsidR="00611BEE" w:rsidRDefault="00611BEE" w:rsidP="00611BEE">
      <w:pPr>
        <w:rPr>
          <w:rFonts w:hint="eastAsia"/>
        </w:rPr>
      </w:pPr>
      <w:r>
        <w:t xml:space="preserve">  /* USER CODE END 3 */</w:t>
      </w:r>
    </w:p>
    <w:p w14:paraId="12796454" w14:textId="560A9E37" w:rsidR="00611BEE" w:rsidRDefault="00611BEE" w:rsidP="00611BEE"/>
    <w:p w14:paraId="57AA2B80" w14:textId="77777777" w:rsidR="002C22D2" w:rsidRDefault="002C22D2" w:rsidP="00611BEE">
      <w:pPr>
        <w:rPr>
          <w:rFonts w:hint="eastAsia"/>
        </w:rPr>
      </w:pPr>
    </w:p>
    <w:p w14:paraId="70648A8E" w14:textId="52DF647C" w:rsidR="00611BEE" w:rsidRDefault="00611BEE" w:rsidP="00611BEE">
      <w:pPr>
        <w:rPr>
          <w:rFonts w:hint="eastAsia"/>
        </w:rPr>
      </w:pPr>
      <w:r>
        <w:rPr>
          <w:rFonts w:hint="eastAsia"/>
        </w:rPr>
        <w:t>该段代码用于行扫描法查询键盘按下的键值，可参考教材8</w:t>
      </w:r>
      <w:r>
        <w:t>.2.2</w:t>
      </w:r>
      <w:r>
        <w:rPr>
          <w:rFonts w:hint="eastAsia"/>
        </w:rPr>
        <w:t>节例程。</w:t>
      </w:r>
    </w:p>
    <w:p w14:paraId="5F1EBAA4" w14:textId="38EB1E5D" w:rsidR="00611BEE" w:rsidRDefault="00611BEE" w:rsidP="00611BEE">
      <w:pPr>
        <w:rPr>
          <w:rFonts w:hint="eastAsia"/>
        </w:rPr>
      </w:pPr>
    </w:p>
    <w:p w14:paraId="2EF8A822" w14:textId="35D94872" w:rsidR="00611BEE" w:rsidRDefault="00F52BDA" w:rsidP="00611BEE">
      <w:pPr>
        <w:rPr>
          <w:rFonts w:hint="eastAsia"/>
        </w:rPr>
      </w:pPr>
      <w:r>
        <w:rPr>
          <w:rFonts w:hint="eastAsia"/>
        </w:rPr>
        <w:t>打开 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h</w:t>
      </w:r>
      <w:proofErr w:type="spellEnd"/>
      <w:r>
        <w:rPr>
          <w:rFonts w:hint="eastAsia"/>
        </w:rPr>
        <w:t>”</w:t>
      </w:r>
      <w:r w:rsidR="004661D9">
        <w:rPr>
          <w:rFonts w:hint="eastAsia"/>
        </w:rPr>
        <w:t>，在</w:t>
      </w:r>
      <w:r>
        <w:rPr>
          <w:rFonts w:hint="eastAsia"/>
        </w:rPr>
        <w:t>“</w:t>
      </w:r>
      <w:r>
        <w:t>USER CODE BEGIN EC</w:t>
      </w:r>
      <w:r>
        <w:rPr>
          <w:rFonts w:hint="eastAsia"/>
        </w:rPr>
        <w:t>”位置，输入以下代码</w:t>
      </w:r>
    </w:p>
    <w:p w14:paraId="20AAAF8E" w14:textId="77777777" w:rsidR="00F52BDA" w:rsidRDefault="00F52BDA" w:rsidP="00611BEE">
      <w:pPr>
        <w:rPr>
          <w:rFonts w:hint="eastAsia"/>
        </w:rPr>
      </w:pPr>
    </w:p>
    <w:p w14:paraId="4A31FC84" w14:textId="77777777" w:rsidR="00F52BDA" w:rsidRDefault="00F52BDA" w:rsidP="00F52BDA">
      <w:pPr>
        <w:rPr>
          <w:rFonts w:hint="eastAsia"/>
        </w:rPr>
      </w:pPr>
      <w:r>
        <w:t>/* USER CODE BEGIN EC */</w:t>
      </w:r>
    </w:p>
    <w:p w14:paraId="7AB143AB" w14:textId="77777777" w:rsidR="00F52BDA" w:rsidRDefault="00F52BDA" w:rsidP="00F52BDA">
      <w:pPr>
        <w:rPr>
          <w:rFonts w:hint="eastAsia"/>
        </w:rPr>
      </w:pPr>
    </w:p>
    <w:p w14:paraId="7D7DF0A7" w14:textId="77777777" w:rsidR="00F52BDA" w:rsidRDefault="00F52BDA" w:rsidP="00F52BDA">
      <w:pPr>
        <w:rPr>
          <w:rFonts w:hint="eastAsia"/>
        </w:rPr>
      </w:pPr>
      <w:r>
        <w:t>extern const uint8_t LED_</w:t>
      </w:r>
      <w:proofErr w:type="gramStart"/>
      <w:r>
        <w:t>CODE[</w:t>
      </w:r>
      <w:proofErr w:type="gramEnd"/>
      <w:r>
        <w:t>];</w:t>
      </w:r>
    </w:p>
    <w:p w14:paraId="6386287B" w14:textId="77777777" w:rsidR="00F52BDA" w:rsidRDefault="00F52BDA" w:rsidP="00F52BDA">
      <w:pPr>
        <w:rPr>
          <w:rFonts w:hint="eastAsia"/>
        </w:rPr>
      </w:pPr>
      <w:r>
        <w:t xml:space="preserve">extern uint8_t </w:t>
      </w:r>
      <w:proofErr w:type="gramStart"/>
      <w:r>
        <w:t>LED[</w:t>
      </w:r>
      <w:proofErr w:type="gramEnd"/>
      <w:r>
        <w:t>];</w:t>
      </w:r>
    </w:p>
    <w:p w14:paraId="2CCBF397" w14:textId="77777777" w:rsidR="00F52BDA" w:rsidRDefault="00F52BDA" w:rsidP="00F52BDA">
      <w:pPr>
        <w:rPr>
          <w:rFonts w:hint="eastAsia"/>
        </w:rPr>
      </w:pPr>
      <w:r>
        <w:t xml:space="preserve">extern unsigned char </w:t>
      </w:r>
      <w:proofErr w:type="spellStart"/>
      <w:r>
        <w:t>disp_ind</w:t>
      </w:r>
      <w:proofErr w:type="spellEnd"/>
      <w:r>
        <w:t>;</w:t>
      </w:r>
    </w:p>
    <w:p w14:paraId="274CB9D4" w14:textId="77777777" w:rsidR="00F52BDA" w:rsidRDefault="00F52BDA" w:rsidP="00F52BDA">
      <w:pPr>
        <w:rPr>
          <w:rFonts w:hint="eastAsia"/>
        </w:rPr>
      </w:pPr>
      <w:r>
        <w:tab/>
      </w:r>
    </w:p>
    <w:p w14:paraId="31C6185B" w14:textId="4581C8EA" w:rsidR="00F52BDA" w:rsidRDefault="00F52BDA" w:rsidP="00F52BDA">
      <w:pPr>
        <w:rPr>
          <w:rFonts w:hint="eastAsia"/>
        </w:rPr>
      </w:pPr>
      <w:r>
        <w:t>/* USER CODE END EC */</w:t>
      </w:r>
    </w:p>
    <w:p w14:paraId="3FA8323E" w14:textId="77777777" w:rsidR="00041FE0" w:rsidRDefault="00041FE0" w:rsidP="00F52BDA"/>
    <w:p w14:paraId="7880EE8B" w14:textId="77777777" w:rsidR="002C22D2" w:rsidRDefault="002C22D2" w:rsidP="00F52BDA">
      <w:pPr>
        <w:rPr>
          <w:rFonts w:hint="eastAsia"/>
        </w:rPr>
      </w:pPr>
    </w:p>
    <w:p w14:paraId="1ADEC8D5" w14:textId="0D13A7A5" w:rsidR="00041FE0" w:rsidRDefault="00041FE0" w:rsidP="00F52BDA">
      <w:pPr>
        <w:rPr>
          <w:rFonts w:hint="eastAsia"/>
        </w:rPr>
      </w:pPr>
      <w:r>
        <w:rPr>
          <w:rFonts w:hint="eastAsia"/>
        </w:rPr>
        <w:t>在“</w:t>
      </w:r>
      <w:r>
        <w:t>USER CODE BEGIN EFP</w:t>
      </w:r>
      <w:r>
        <w:rPr>
          <w:rFonts w:hint="eastAsia"/>
        </w:rPr>
        <w:t>”位置，输入以下代码</w:t>
      </w:r>
    </w:p>
    <w:p w14:paraId="51A1684D" w14:textId="77777777" w:rsidR="00041FE0" w:rsidRDefault="00041FE0" w:rsidP="00F52BDA">
      <w:pPr>
        <w:rPr>
          <w:rFonts w:hint="eastAsia"/>
        </w:rPr>
      </w:pPr>
    </w:p>
    <w:p w14:paraId="7FE01F32" w14:textId="77777777" w:rsidR="00041FE0" w:rsidRDefault="00041FE0" w:rsidP="00041FE0">
      <w:pPr>
        <w:rPr>
          <w:rFonts w:hint="eastAsia"/>
        </w:rPr>
      </w:pPr>
      <w:r>
        <w:t>/* USER CODE BEGIN EFP */</w:t>
      </w:r>
    </w:p>
    <w:p w14:paraId="5419CF74" w14:textId="77777777" w:rsidR="00041FE0" w:rsidRDefault="00041FE0" w:rsidP="00041FE0">
      <w:pPr>
        <w:rPr>
          <w:rFonts w:hint="eastAsia"/>
        </w:rPr>
      </w:pPr>
    </w:p>
    <w:p w14:paraId="7D386C94" w14:textId="46130C0E" w:rsidR="00041FE0" w:rsidRDefault="00041FE0" w:rsidP="00041FE0">
      <w:pPr>
        <w:rPr>
          <w:rFonts w:hint="eastAsia"/>
        </w:rPr>
      </w:pPr>
      <w:r>
        <w:t>void out_595(uint8_t);</w:t>
      </w:r>
    </w:p>
    <w:p w14:paraId="78AA68FE" w14:textId="77777777" w:rsidR="00041FE0" w:rsidRDefault="00041FE0" w:rsidP="00041FE0">
      <w:pPr>
        <w:rPr>
          <w:rFonts w:hint="eastAsia"/>
        </w:rPr>
      </w:pPr>
    </w:p>
    <w:p w14:paraId="307FE295" w14:textId="3C8AC299" w:rsidR="00041FE0" w:rsidRPr="00041FE0" w:rsidRDefault="00041FE0" w:rsidP="00041FE0">
      <w:pPr>
        <w:rPr>
          <w:rFonts w:hint="eastAsia"/>
        </w:rPr>
      </w:pPr>
      <w:r>
        <w:t>/* USER CODE END EFP */</w:t>
      </w:r>
    </w:p>
    <w:p w14:paraId="6A9F2982" w14:textId="6A177D7D" w:rsidR="00F52BDA" w:rsidRDefault="00F52BDA" w:rsidP="00611BEE">
      <w:pPr>
        <w:rPr>
          <w:rFonts w:hint="eastAsia"/>
        </w:rPr>
      </w:pPr>
    </w:p>
    <w:p w14:paraId="22361E52" w14:textId="4B3C8489" w:rsidR="00F52BDA" w:rsidRDefault="00AE4EF5" w:rsidP="00611BEE">
      <w:pPr>
        <w:rPr>
          <w:rFonts w:hint="eastAsia"/>
        </w:rPr>
      </w:pPr>
      <w:r>
        <w:rPr>
          <w:rFonts w:hint="eastAsia"/>
        </w:rPr>
        <w:t>这两</w:t>
      </w:r>
      <w:r w:rsidR="00F52BDA">
        <w:rPr>
          <w:rFonts w:hint="eastAsia"/>
        </w:rPr>
        <w:t>段代码申明了一些外部静态变量</w:t>
      </w:r>
      <w:r w:rsidR="00041FE0">
        <w:rPr>
          <w:rFonts w:hint="eastAsia"/>
        </w:rPr>
        <w:t>，</w:t>
      </w:r>
      <w:r w:rsidR="00CC3471">
        <w:rPr>
          <w:rFonts w:hint="eastAsia"/>
        </w:rPr>
        <w:t>方便.</w:t>
      </w:r>
      <w:r w:rsidR="00CC3471">
        <w:t>c</w:t>
      </w:r>
      <w:r w:rsidR="00CC3471">
        <w:rPr>
          <w:rFonts w:hint="eastAsia"/>
        </w:rPr>
        <w:t>文件跨模块引用</w:t>
      </w:r>
      <w:r w:rsidR="00041FE0">
        <w:rPr>
          <w:rFonts w:hint="eastAsia"/>
        </w:rPr>
        <w:t>；声明了函数</w:t>
      </w:r>
      <w:r w:rsidR="00041FE0">
        <w:t>out_595</w:t>
      </w:r>
      <w:r w:rsidR="00041FE0">
        <w:rPr>
          <w:rFonts w:hint="eastAsia"/>
        </w:rPr>
        <w:t>。</w:t>
      </w:r>
    </w:p>
    <w:p w14:paraId="1352DC36" w14:textId="6CD6B884" w:rsidR="00CC3471" w:rsidRDefault="00CC3471" w:rsidP="00611BEE">
      <w:pPr>
        <w:rPr>
          <w:rFonts w:hint="eastAsia"/>
        </w:rPr>
      </w:pPr>
    </w:p>
    <w:p w14:paraId="2A3463D7" w14:textId="19959C68" w:rsidR="00CC3471" w:rsidRDefault="00CC3471" w:rsidP="00CC3471">
      <w:pPr>
        <w:rPr>
          <w:rFonts w:hint="eastAsia"/>
        </w:rPr>
      </w:pPr>
      <w:r>
        <w:rPr>
          <w:rFonts w:hint="eastAsia"/>
        </w:rPr>
        <w:t>打开 “</w:t>
      </w:r>
      <w:r w:rsidRPr="00CC3471">
        <w:t>stm32f4xx_it.c</w:t>
      </w:r>
      <w:r>
        <w:rPr>
          <w:rFonts w:hint="eastAsia"/>
        </w:rPr>
        <w:t>”</w:t>
      </w:r>
      <w:r w:rsidR="004661D9">
        <w:rPr>
          <w:rFonts w:hint="eastAsia"/>
        </w:rPr>
        <w:t>，在</w:t>
      </w:r>
      <w:r>
        <w:rPr>
          <w:rFonts w:hint="eastAsia"/>
        </w:rPr>
        <w:t>“</w:t>
      </w:r>
      <w:r>
        <w:t>USER CODE BEGIN TIM7_IRQn 0</w:t>
      </w:r>
      <w:r>
        <w:rPr>
          <w:rFonts w:hint="eastAsia"/>
        </w:rPr>
        <w:t>”位置，输入以下代码</w:t>
      </w:r>
    </w:p>
    <w:p w14:paraId="4A873483" w14:textId="77777777" w:rsidR="00CC3471" w:rsidRDefault="00CC3471" w:rsidP="00CC3471">
      <w:pPr>
        <w:rPr>
          <w:rFonts w:hint="eastAsia"/>
        </w:rPr>
      </w:pPr>
    </w:p>
    <w:p w14:paraId="2E94972B" w14:textId="77777777" w:rsidR="00CC3471" w:rsidRDefault="00CC3471" w:rsidP="00CC3471">
      <w:pPr>
        <w:rPr>
          <w:rFonts w:hint="eastAsia"/>
        </w:rPr>
      </w:pPr>
      <w:r>
        <w:t xml:space="preserve">  /* USER CODE BEGIN TIM7_IRQn 0 */</w:t>
      </w:r>
    </w:p>
    <w:p w14:paraId="15782304" w14:textId="77777777" w:rsidR="00CC3471" w:rsidRDefault="00CC3471" w:rsidP="00CC3471">
      <w:pPr>
        <w:rPr>
          <w:rFonts w:hint="eastAsia"/>
        </w:rPr>
      </w:pPr>
      <w:r>
        <w:tab/>
      </w:r>
    </w:p>
    <w:p w14:paraId="3CE4147D" w14:textId="45B96397" w:rsidR="00CC3471" w:rsidRDefault="00CC3471" w:rsidP="00CC3471">
      <w:pPr>
        <w:rPr>
          <w:rFonts w:hint="eastAsia"/>
        </w:rPr>
      </w:pPr>
      <w:r>
        <w:t xml:space="preserve">  </w:t>
      </w:r>
      <w:proofErr w:type="spellStart"/>
      <w:r>
        <w:t>LL_GPIO_</w:t>
      </w:r>
      <w:proofErr w:type="gramStart"/>
      <w:r>
        <w:t>ResetOutputPin</w:t>
      </w:r>
      <w:proofErr w:type="spellEnd"/>
      <w:r>
        <w:t>(</w:t>
      </w:r>
      <w:proofErr w:type="spellStart"/>
      <w:proofErr w:type="gramEnd"/>
      <w:r>
        <w:t>RCLK_GPIO_</w:t>
      </w:r>
      <w:proofErr w:type="gramStart"/>
      <w:r>
        <w:t>Port,RCLK</w:t>
      </w:r>
      <w:proofErr w:type="gramEnd"/>
      <w:r>
        <w:t>_Pin</w:t>
      </w:r>
      <w:proofErr w:type="spellEnd"/>
      <w:r>
        <w:t>); //RCLK low</w:t>
      </w:r>
    </w:p>
    <w:p w14:paraId="14F2D68E" w14:textId="77777777" w:rsidR="00CC3471" w:rsidRDefault="00CC3471" w:rsidP="00CC3471">
      <w:pPr>
        <w:rPr>
          <w:rFonts w:hint="eastAsia"/>
        </w:rPr>
      </w:pPr>
      <w:r>
        <w:t xml:space="preserve">  </w:t>
      </w:r>
    </w:p>
    <w:p w14:paraId="431DC294" w14:textId="77777777" w:rsidR="00CC3471" w:rsidRDefault="00CC3471" w:rsidP="00CC3471">
      <w:pPr>
        <w:rPr>
          <w:rFonts w:hint="eastAsia"/>
        </w:rPr>
      </w:pPr>
      <w:r>
        <w:t xml:space="preserve">  out_595(</w:t>
      </w:r>
      <w:proofErr w:type="gramStart"/>
      <w:r>
        <w:t>LED[</w:t>
      </w:r>
      <w:proofErr w:type="spellStart"/>
      <w:proofErr w:type="gramEnd"/>
      <w:r>
        <w:t>disp_ind</w:t>
      </w:r>
      <w:proofErr w:type="spellEnd"/>
      <w:r>
        <w:t>]</w:t>
      </w:r>
      <w:proofErr w:type="gramStart"/>
      <w:r>
        <w:t>);  /</w:t>
      </w:r>
      <w:proofErr w:type="gramEnd"/>
      <w:r>
        <w:t>/send block code</w:t>
      </w:r>
    </w:p>
    <w:p w14:paraId="67BE7C0F" w14:textId="77777777" w:rsidR="00CC3471" w:rsidRDefault="00CC3471" w:rsidP="00CC3471">
      <w:pPr>
        <w:rPr>
          <w:rFonts w:hint="eastAsia"/>
        </w:rPr>
      </w:pPr>
      <w:r>
        <w:t xml:space="preserve">  out_595(0x01&lt;&lt;</w:t>
      </w:r>
      <w:proofErr w:type="spellStart"/>
      <w:r>
        <w:t>disp_ind</w:t>
      </w:r>
      <w:proofErr w:type="spellEnd"/>
      <w:proofErr w:type="gramStart"/>
      <w:r>
        <w:t>);  /</w:t>
      </w:r>
      <w:proofErr w:type="gramEnd"/>
      <w:r>
        <w:t>/send bit code</w:t>
      </w:r>
    </w:p>
    <w:p w14:paraId="11AA328E" w14:textId="77777777" w:rsidR="00CC3471" w:rsidRDefault="00CC3471" w:rsidP="00CC3471">
      <w:pPr>
        <w:rPr>
          <w:rFonts w:hint="eastAsia"/>
        </w:rPr>
      </w:pPr>
      <w:r>
        <w:t xml:space="preserve">  </w:t>
      </w:r>
    </w:p>
    <w:p w14:paraId="496222AA" w14:textId="77777777" w:rsidR="00CC3471" w:rsidRDefault="00CC3471" w:rsidP="00CC3471">
      <w:pPr>
        <w:rPr>
          <w:rFonts w:hint="eastAsia"/>
        </w:rPr>
      </w:pPr>
      <w:r>
        <w:t xml:space="preserve">  </w:t>
      </w:r>
      <w:proofErr w:type="spellStart"/>
      <w:r>
        <w:t>LL_GPIO_</w:t>
      </w:r>
      <w:proofErr w:type="gramStart"/>
      <w:r>
        <w:t>SetOutputPin</w:t>
      </w:r>
      <w:proofErr w:type="spellEnd"/>
      <w:r>
        <w:t>(</w:t>
      </w:r>
      <w:proofErr w:type="spellStart"/>
      <w:proofErr w:type="gramEnd"/>
      <w:r>
        <w:t>RCLK_GPIO_</w:t>
      </w:r>
      <w:proofErr w:type="gramStart"/>
      <w:r>
        <w:t>Port,RCLK</w:t>
      </w:r>
      <w:proofErr w:type="gramEnd"/>
      <w:r>
        <w:t>_Pin</w:t>
      </w:r>
      <w:proofErr w:type="spellEnd"/>
      <w:r>
        <w:t>); //RCLK high, 74HC595 output</w:t>
      </w:r>
    </w:p>
    <w:p w14:paraId="54D8AC9F" w14:textId="77777777" w:rsidR="00CC3471" w:rsidRDefault="00CC3471" w:rsidP="00CC3471">
      <w:pPr>
        <w:rPr>
          <w:rFonts w:hint="eastAsia"/>
        </w:rPr>
      </w:pPr>
      <w:r>
        <w:t xml:space="preserve">  </w:t>
      </w:r>
    </w:p>
    <w:p w14:paraId="176339F0" w14:textId="77777777" w:rsidR="00CC3471" w:rsidRDefault="00CC3471" w:rsidP="00CC3471">
      <w:pPr>
        <w:rPr>
          <w:rFonts w:hint="eastAsia"/>
        </w:rPr>
      </w:pPr>
      <w:r>
        <w:t xml:space="preserve">  /* move to next bit location */</w:t>
      </w:r>
    </w:p>
    <w:p w14:paraId="54B26E6C" w14:textId="77777777" w:rsidR="00CC3471" w:rsidRDefault="00CC3471" w:rsidP="00CC3471">
      <w:pPr>
        <w:rPr>
          <w:rFonts w:hint="eastAsia"/>
        </w:rPr>
      </w:pPr>
      <w:r>
        <w:t xml:space="preserve">  </w:t>
      </w:r>
      <w:proofErr w:type="gramStart"/>
      <w:r>
        <w:t>if(</w:t>
      </w:r>
      <w:proofErr w:type="gramEnd"/>
      <w:r>
        <w:t>++</w:t>
      </w:r>
      <w:proofErr w:type="spellStart"/>
      <w:r>
        <w:t>disp_ind</w:t>
      </w:r>
      <w:proofErr w:type="spellEnd"/>
      <w:r>
        <w:t xml:space="preserve"> &gt; 7) </w:t>
      </w:r>
      <w:proofErr w:type="spellStart"/>
      <w:r>
        <w:t>disp_ind</w:t>
      </w:r>
      <w:proofErr w:type="spellEnd"/>
      <w:r>
        <w:t xml:space="preserve"> = 0;</w:t>
      </w:r>
    </w:p>
    <w:p w14:paraId="5C4314F3" w14:textId="77777777" w:rsidR="00CC3471" w:rsidRDefault="00CC3471" w:rsidP="00CC3471">
      <w:pPr>
        <w:rPr>
          <w:rFonts w:hint="eastAsia"/>
        </w:rPr>
      </w:pPr>
      <w:r>
        <w:t xml:space="preserve">  </w:t>
      </w:r>
    </w:p>
    <w:p w14:paraId="1487A7D0" w14:textId="77777777" w:rsidR="00CC3471" w:rsidRDefault="00CC3471" w:rsidP="00CC3471">
      <w:pPr>
        <w:rPr>
          <w:rFonts w:hint="eastAsia"/>
        </w:rPr>
      </w:pPr>
      <w:r>
        <w:t xml:space="preserve">  /* clear UIF for TIM7 */</w:t>
      </w:r>
    </w:p>
    <w:p w14:paraId="333DA1DE" w14:textId="77777777" w:rsidR="00CC3471" w:rsidRDefault="00CC3471" w:rsidP="00CC3471">
      <w:pPr>
        <w:rPr>
          <w:rFonts w:hint="eastAsia"/>
        </w:rPr>
      </w:pPr>
      <w:r>
        <w:t xml:space="preserve">  </w:t>
      </w:r>
      <w:proofErr w:type="spellStart"/>
      <w:r>
        <w:t>LL_TIM_ClearFlag_UPDATE</w:t>
      </w:r>
      <w:proofErr w:type="spellEnd"/>
      <w:r>
        <w:t>(TIM7);</w:t>
      </w:r>
    </w:p>
    <w:p w14:paraId="5E778A2D" w14:textId="77777777" w:rsidR="00CC3471" w:rsidRDefault="00CC3471" w:rsidP="00CC3471">
      <w:pPr>
        <w:rPr>
          <w:rFonts w:hint="eastAsia"/>
        </w:rPr>
      </w:pPr>
    </w:p>
    <w:p w14:paraId="047182F0" w14:textId="2A391D81" w:rsidR="00CC3471" w:rsidRDefault="00CC3471" w:rsidP="00CC3471">
      <w:pPr>
        <w:rPr>
          <w:rFonts w:hint="eastAsia"/>
        </w:rPr>
      </w:pPr>
      <w:r>
        <w:t xml:space="preserve">  /* USER CODE END TIM7_IRQn 0 */</w:t>
      </w:r>
    </w:p>
    <w:p w14:paraId="6C2DAEEF" w14:textId="2F9CF532" w:rsidR="00D81AC7" w:rsidRDefault="00D81AC7" w:rsidP="00CC3471">
      <w:pPr>
        <w:rPr>
          <w:rFonts w:hint="eastAsia"/>
        </w:rPr>
      </w:pPr>
    </w:p>
    <w:p w14:paraId="137EF2CD" w14:textId="16CC6819" w:rsidR="00D81AC7" w:rsidRDefault="00D81AC7" w:rsidP="00D81AC7">
      <w:pPr>
        <w:rPr>
          <w:rFonts w:hint="eastAsia"/>
        </w:rPr>
      </w:pPr>
      <w:r>
        <w:rPr>
          <w:rFonts w:hint="eastAsia"/>
        </w:rPr>
        <w:t>该段代码位TIM</w:t>
      </w:r>
      <w:r>
        <w:t>7</w:t>
      </w:r>
      <w:r>
        <w:rPr>
          <w:rFonts w:hint="eastAsia"/>
        </w:rPr>
        <w:t>的更新事件中断处理函数，每1ms执行一次。它将当前</w:t>
      </w:r>
      <w:proofErr w:type="spellStart"/>
      <w:r>
        <w:t>disp_ind</w:t>
      </w:r>
      <w:proofErr w:type="spellEnd"/>
      <w:r>
        <w:rPr>
          <w:rFonts w:hint="eastAsia"/>
        </w:rPr>
        <w:t>位置的LED数组中的</w:t>
      </w:r>
      <w:proofErr w:type="gramStart"/>
      <w:r>
        <w:rPr>
          <w:rFonts w:hint="eastAsia"/>
        </w:rPr>
        <w:t>段码和位码</w:t>
      </w:r>
      <w:proofErr w:type="gramEnd"/>
      <w:r>
        <w:rPr>
          <w:rFonts w:hint="eastAsia"/>
        </w:rPr>
        <w:t>发送到动态数码管显示模块。并在RCLK上产生一个脉冲，使其输入显示。最后</w:t>
      </w:r>
      <w:proofErr w:type="spellStart"/>
      <w:r>
        <w:t>disp_ind</w:t>
      </w:r>
      <w:proofErr w:type="spellEnd"/>
      <w:r>
        <w:rPr>
          <w:rFonts w:hint="eastAsia"/>
        </w:rPr>
        <w:t>指向下一个位置。</w:t>
      </w:r>
    </w:p>
    <w:p w14:paraId="33774812" w14:textId="29CAF1B4" w:rsidR="00D81AC7" w:rsidRDefault="00D81AC7" w:rsidP="00CC3471">
      <w:pPr>
        <w:rPr>
          <w:rFonts w:hint="eastAsia"/>
        </w:rPr>
      </w:pPr>
    </w:p>
    <w:p w14:paraId="54183522" w14:textId="6D470A39" w:rsidR="00481760" w:rsidRPr="00304E36" w:rsidRDefault="00481760" w:rsidP="00481760">
      <w:pPr>
        <w:rPr>
          <w:rFonts w:hint="eastAsia"/>
        </w:rPr>
      </w:pPr>
      <w:r>
        <w:t>7</w:t>
      </w:r>
      <w:r>
        <w:rPr>
          <w:rFonts w:hint="eastAsia"/>
        </w:rPr>
        <w:t>、硬件测试</w:t>
      </w:r>
    </w:p>
    <w:p w14:paraId="3FBB325E" w14:textId="26CC35FC" w:rsidR="00481760" w:rsidRDefault="00481760" w:rsidP="00481760">
      <w:pPr>
        <w:rPr>
          <w:rFonts w:hint="eastAsia"/>
        </w:rPr>
      </w:pPr>
      <w:r>
        <w:rPr>
          <w:rFonts w:hint="eastAsia"/>
        </w:rPr>
        <w:t>按照实验原理图连接实验板以及所需功能模块，如下图所示。</w:t>
      </w:r>
      <w:r w:rsidR="00E5740D">
        <w:rPr>
          <w:rFonts w:hint="eastAsia"/>
        </w:rPr>
        <w:t>动态数码管显示模块</w:t>
      </w:r>
      <w:r>
        <w:rPr>
          <w:rFonts w:hint="eastAsia"/>
        </w:rPr>
        <w:t>直接连接到扩展板的RGB</w:t>
      </w:r>
      <w:r>
        <w:t xml:space="preserve"> </w:t>
      </w:r>
      <w:r>
        <w:rPr>
          <w:rFonts w:hint="eastAsia"/>
        </w:rPr>
        <w:t>LED灯接口</w:t>
      </w:r>
      <w:r w:rsidR="00E5740D">
        <w:rPr>
          <w:rFonts w:hint="eastAsia"/>
        </w:rPr>
        <w:t>；矩阵键盘模块连接到扩展板数字输入输出接口的D</w:t>
      </w:r>
      <w:r w:rsidR="00E5740D">
        <w:t>2~</w:t>
      </w:r>
      <w:r w:rsidR="00E5740D">
        <w:rPr>
          <w:rFonts w:hint="eastAsia"/>
        </w:rPr>
        <w:t>D</w:t>
      </w:r>
      <w:r w:rsidR="00E5740D">
        <w:t>9</w:t>
      </w:r>
      <w:r w:rsidR="00E5740D">
        <w:rPr>
          <w:rFonts w:hint="eastAsia"/>
        </w:rPr>
        <w:t>。直接排线依次连接即可。</w:t>
      </w:r>
    </w:p>
    <w:p w14:paraId="1DB6BB37" w14:textId="56071340" w:rsidR="00D472C3" w:rsidRDefault="00D472C3" w:rsidP="00481760">
      <w:pPr>
        <w:rPr>
          <w:rFonts w:hint="eastAsia"/>
        </w:rPr>
      </w:pPr>
      <w:r w:rsidRPr="00D472C3">
        <w:rPr>
          <w:noProof/>
        </w:rPr>
        <w:drawing>
          <wp:inline distT="0" distB="0" distL="0" distR="0" wp14:anchorId="59F5CED3" wp14:editId="52120760">
            <wp:extent cx="3599608" cy="1963436"/>
            <wp:effectExtent l="0" t="0" r="1270" b="0"/>
            <wp:docPr id="1323263552" name="图片 1323263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8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1404" cy="1964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813410" w14:textId="59B73389" w:rsidR="00E5740D" w:rsidRDefault="00E5740D" w:rsidP="00481760">
      <w:pPr>
        <w:rPr>
          <w:rFonts w:hint="eastAsia"/>
        </w:rPr>
      </w:pPr>
    </w:p>
    <w:p w14:paraId="7E235E8C" w14:textId="73D7CCFF" w:rsidR="00481760" w:rsidRDefault="00481760" w:rsidP="00481760">
      <w:pPr>
        <w:rPr>
          <w:rFonts w:hint="eastAsia"/>
        </w:rPr>
      </w:pPr>
      <w:r>
        <w:rPr>
          <w:rFonts w:hint="eastAsia"/>
        </w:rPr>
        <w:t>编译代码，并进行调试。</w:t>
      </w:r>
      <w:r w:rsidR="00E5740D">
        <w:rPr>
          <w:rFonts w:hint="eastAsia"/>
        </w:rPr>
        <w:t>每按一次按键，数码管将显示按下的键值</w:t>
      </w:r>
      <w:r>
        <w:rPr>
          <w:rFonts w:hint="eastAsia"/>
        </w:rPr>
        <w:t>。</w:t>
      </w:r>
    </w:p>
    <w:p w14:paraId="2DEF1154" w14:textId="77777777" w:rsidR="00481760" w:rsidRDefault="00481760" w:rsidP="00481760">
      <w:pPr>
        <w:rPr>
          <w:rFonts w:hint="eastAsia"/>
        </w:rPr>
      </w:pPr>
    </w:p>
    <w:p w14:paraId="47788FB8" w14:textId="55A8666E" w:rsidR="00481760" w:rsidRDefault="00481760" w:rsidP="00481760">
      <w:pPr>
        <w:rPr>
          <w:rFonts w:hint="eastAsia"/>
        </w:rPr>
      </w:pPr>
      <w:r>
        <w:t>8</w:t>
      </w:r>
      <w:r>
        <w:rPr>
          <w:rFonts w:hint="eastAsia"/>
        </w:rPr>
        <w:t>、思考题</w:t>
      </w:r>
    </w:p>
    <w:p w14:paraId="502F1F68" w14:textId="43124736" w:rsidR="00743809" w:rsidRDefault="009905AA" w:rsidP="00966C8E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本实验中的键盘行扫描代码在main函数中执行，占用CPU处理事件。</w:t>
      </w:r>
      <w:r w:rsidR="002233DA">
        <w:rPr>
          <w:rFonts w:hint="eastAsia"/>
        </w:rPr>
        <w:t>有什么办法可以降低CPU负担？</w:t>
      </w:r>
    </w:p>
    <w:p w14:paraId="2F42BE41" w14:textId="19BE80C7" w:rsidR="00651853" w:rsidRPr="00304E36" w:rsidRDefault="00651853" w:rsidP="00966C8E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本例中列输入的I</w:t>
      </w:r>
      <w:r>
        <w:t>/</w:t>
      </w:r>
      <w:r>
        <w:rPr>
          <w:rFonts w:hint="eastAsia"/>
        </w:rPr>
        <w:t>O引脚要设置成内部带有上拉电阻，为什么？请解释。</w:t>
      </w:r>
    </w:p>
    <w:p w14:paraId="6998C9AF" w14:textId="01305F50" w:rsidR="001B15B7" w:rsidRDefault="001B15B7" w:rsidP="001B15B7">
      <w:pPr>
        <w:pStyle w:val="2"/>
        <w:numPr>
          <w:ilvl w:val="1"/>
          <w:numId w:val="15"/>
        </w:numPr>
        <w:rPr>
          <w:rFonts w:hint="eastAsia"/>
        </w:rPr>
      </w:pPr>
      <w:bookmarkStart w:id="38" w:name="_Toc196678637"/>
      <w:r>
        <w:rPr>
          <w:rFonts w:hint="eastAsia"/>
        </w:rPr>
        <w:t>设计</w:t>
      </w:r>
      <w:r w:rsidRPr="001677E6">
        <w:rPr>
          <w:rFonts w:hint="eastAsia"/>
        </w:rPr>
        <w:t>型</w:t>
      </w:r>
      <w:bookmarkEnd w:id="38"/>
    </w:p>
    <w:p w14:paraId="5F0527C8" w14:textId="77777777" w:rsidR="005106CD" w:rsidRDefault="005106CD" w:rsidP="005106CD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63D40CEE" w14:textId="4718D32C" w:rsidR="005106CD" w:rsidRDefault="005106CD" w:rsidP="005106CD">
      <w:pPr>
        <w:rPr>
          <w:rFonts w:hint="eastAsia"/>
        </w:rPr>
      </w:pPr>
      <w:r>
        <w:rPr>
          <w:rFonts w:hint="eastAsia"/>
        </w:rPr>
        <w:t>保持</w:t>
      </w:r>
      <w:r w:rsidR="00A4403B">
        <w:t>7</w:t>
      </w:r>
      <w:r>
        <w:t>.2</w:t>
      </w:r>
      <w:r>
        <w:rPr>
          <w:rFonts w:hint="eastAsia"/>
        </w:rPr>
        <w:t>中的硬件模块连接，设计</w:t>
      </w:r>
      <w:r w:rsidR="009F5426">
        <w:rPr>
          <w:rFonts w:hint="eastAsia"/>
        </w:rPr>
        <w:t>学号输入和显示功能</w:t>
      </w:r>
      <w:r>
        <w:rPr>
          <w:rFonts w:hint="eastAsia"/>
        </w:rPr>
        <w:t>，达到以下目的：</w:t>
      </w:r>
    </w:p>
    <w:p w14:paraId="5900E82B" w14:textId="13040F08" w:rsidR="005106CD" w:rsidRDefault="00815813" w:rsidP="005106CD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本实验用到</w:t>
      </w:r>
      <w:r w:rsidR="009F5426">
        <w:rPr>
          <w:rFonts w:hint="eastAsia"/>
        </w:rPr>
        <w:t>矩阵键盘模块上标出的数字，包括0</w:t>
      </w:r>
      <w:r w:rsidR="009F5426">
        <w:t>-9</w:t>
      </w:r>
      <w:r w:rsidR="009F5426">
        <w:rPr>
          <w:rFonts w:hint="eastAsia"/>
        </w:rPr>
        <w:t>，以及</w:t>
      </w:r>
      <w:r w:rsidR="009F5426">
        <w:t>*</w:t>
      </w:r>
      <w:r w:rsidR="009F5426">
        <w:rPr>
          <w:rFonts w:hint="eastAsia"/>
        </w:rPr>
        <w:t>，</w:t>
      </w:r>
      <w:r w:rsidR="009F5426">
        <w:t>#</w:t>
      </w:r>
      <w:r w:rsidR="005106CD">
        <w:rPr>
          <w:rFonts w:hint="eastAsia"/>
        </w:rPr>
        <w:t>。</w:t>
      </w:r>
    </w:p>
    <w:p w14:paraId="12D78E12" w14:textId="5349C819" w:rsidR="005106CD" w:rsidRDefault="009F5426" w:rsidP="009F5426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按下#键，进入学号输入功能</w:t>
      </w:r>
      <w:r w:rsidR="005106CD">
        <w:rPr>
          <w:rFonts w:hint="eastAsia"/>
        </w:rPr>
        <w:t>。</w:t>
      </w:r>
      <w:r w:rsidR="00AD6EF6">
        <w:rPr>
          <w:rFonts w:hint="eastAsia"/>
        </w:rPr>
        <w:t>此时，所有LED灯熄灭。</w:t>
      </w:r>
      <w:r>
        <w:rPr>
          <w:rFonts w:hint="eastAsia"/>
        </w:rPr>
        <w:t>用户可</w:t>
      </w:r>
      <w:r w:rsidR="00AD6EF6">
        <w:rPr>
          <w:rFonts w:hint="eastAsia"/>
        </w:rPr>
        <w:t>通过数字键</w:t>
      </w:r>
      <w:r>
        <w:rPr>
          <w:rFonts w:hint="eastAsia"/>
        </w:rPr>
        <w:t>依次输入学号</w:t>
      </w:r>
      <w:r w:rsidR="00AD6EF6">
        <w:rPr>
          <w:rFonts w:hint="eastAsia"/>
        </w:rPr>
        <w:t>。学号如基础型实验中一样依次显示。由于学号超过8位，</w:t>
      </w:r>
      <w:r w:rsidR="002C22D2">
        <w:rPr>
          <w:rFonts w:hint="eastAsia"/>
        </w:rPr>
        <w:t>在输入第9位学号时，第一位学号将被挤出显示区。</w:t>
      </w:r>
      <w:r w:rsidR="00AD6EF6">
        <w:rPr>
          <w:rFonts w:hint="eastAsia"/>
        </w:rPr>
        <w:t>输入完后，只有最后8位学号被显示，其余的学号</w:t>
      </w:r>
      <w:r w:rsidR="002C22D2">
        <w:rPr>
          <w:rFonts w:hint="eastAsia"/>
        </w:rPr>
        <w:t>都</w:t>
      </w:r>
      <w:r w:rsidR="00AD6EF6">
        <w:rPr>
          <w:rFonts w:hint="eastAsia"/>
        </w:rPr>
        <w:t>被挤出显示区域。</w:t>
      </w:r>
    </w:p>
    <w:p w14:paraId="4462BE61" w14:textId="2CE0983C" w:rsidR="005106CD" w:rsidRDefault="00AD6EF6" w:rsidP="005106CD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再次按下#键，</w:t>
      </w:r>
      <w:r w:rsidR="0077583C">
        <w:rPr>
          <w:rFonts w:hint="eastAsia"/>
        </w:rPr>
        <w:t>退出学号输入功能。</w:t>
      </w:r>
      <w:r>
        <w:rPr>
          <w:rFonts w:hint="eastAsia"/>
        </w:rPr>
        <w:t>完整的学号</w:t>
      </w:r>
      <w:r w:rsidR="0077583C">
        <w:rPr>
          <w:rFonts w:hint="eastAsia"/>
        </w:rPr>
        <w:t>将</w:t>
      </w:r>
      <w:r>
        <w:rPr>
          <w:rFonts w:hint="eastAsia"/>
        </w:rPr>
        <w:t>进行循环流动显示，每5</w:t>
      </w:r>
      <w:r>
        <w:t>00</w:t>
      </w:r>
      <w:r>
        <w:rPr>
          <w:rFonts w:hint="eastAsia"/>
        </w:rPr>
        <w:t>ms移动一位，即：</w:t>
      </w:r>
      <w:r w:rsidR="003C0F8D">
        <w:rPr>
          <w:rFonts w:hint="eastAsia"/>
        </w:rPr>
        <w:t>现在显示学号第1</w:t>
      </w:r>
      <w:r w:rsidR="003C0F8D">
        <w:t>-8</w:t>
      </w:r>
      <w:r w:rsidR="003C0F8D">
        <w:rPr>
          <w:rFonts w:hint="eastAsia"/>
        </w:rPr>
        <w:t>位，5</w:t>
      </w:r>
      <w:r w:rsidR="003C0F8D">
        <w:t>00</w:t>
      </w:r>
      <w:r w:rsidR="003C0F8D">
        <w:rPr>
          <w:rFonts w:hint="eastAsia"/>
        </w:rPr>
        <w:t>ms后显示学号第2</w:t>
      </w:r>
      <w:r w:rsidR="003C0F8D">
        <w:t>-9</w:t>
      </w:r>
      <w:r w:rsidR="003C0F8D">
        <w:rPr>
          <w:rFonts w:hint="eastAsia"/>
        </w:rPr>
        <w:t>位，以此类推。超出学号最高位时，回到第1位显示（学号</w:t>
      </w:r>
      <w:r w:rsidR="006932F0">
        <w:rPr>
          <w:rFonts w:hint="eastAsia"/>
        </w:rPr>
        <w:t>最高</w:t>
      </w:r>
      <w:r w:rsidR="003C0F8D">
        <w:rPr>
          <w:rFonts w:hint="eastAsia"/>
        </w:rPr>
        <w:t>位和第一位之间插入</w:t>
      </w:r>
      <w:r w:rsidR="002C22D2">
        <w:rPr>
          <w:rFonts w:hint="eastAsia"/>
        </w:rPr>
        <w:t>两个</w:t>
      </w:r>
      <w:r w:rsidR="003C0F8D">
        <w:rPr>
          <w:rFonts w:hint="eastAsia"/>
        </w:rPr>
        <w:t>空格）。</w:t>
      </w:r>
    </w:p>
    <w:p w14:paraId="4462BD10" w14:textId="1CEF5D63" w:rsidR="00F02AB3" w:rsidRDefault="00F02AB3" w:rsidP="00F02AB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在学号</w:t>
      </w:r>
      <w:proofErr w:type="gramEnd"/>
      <w:r>
        <w:rPr>
          <w:rFonts w:hint="eastAsia"/>
        </w:rPr>
        <w:t>进行循环流动显示时，按下</w:t>
      </w:r>
      <w:r>
        <w:t>*</w:t>
      </w:r>
      <w:r>
        <w:rPr>
          <w:rFonts w:hint="eastAsia"/>
        </w:rPr>
        <w:t>键改变循环流动显示的方向；按下#键，再次进入学号输入功能。</w:t>
      </w:r>
    </w:p>
    <w:p w14:paraId="1B2E7957" w14:textId="77777777" w:rsidR="005106CD" w:rsidRPr="00E95DF3" w:rsidRDefault="005106CD" w:rsidP="005106CD">
      <w:pPr>
        <w:rPr>
          <w:rFonts w:hint="eastAsia"/>
        </w:rPr>
      </w:pPr>
    </w:p>
    <w:p w14:paraId="60F1B9DF" w14:textId="77777777" w:rsidR="005106CD" w:rsidRDefault="005106CD" w:rsidP="005106CD">
      <w:pPr>
        <w:rPr>
          <w:rFonts w:hint="eastAsia"/>
        </w:rPr>
      </w:pPr>
      <w:r>
        <w:t>2</w:t>
      </w:r>
      <w:r>
        <w:rPr>
          <w:rFonts w:hint="eastAsia"/>
        </w:rPr>
        <w:t>、提示</w:t>
      </w:r>
    </w:p>
    <w:p w14:paraId="1A948E53" w14:textId="41DAB90E" w:rsidR="00FC5924" w:rsidRDefault="00FC5924" w:rsidP="00FC5924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学号循环流动显示的定时如何产生？可继续使用TIM</w:t>
      </w:r>
      <w:r>
        <w:t>7</w:t>
      </w:r>
      <w:r>
        <w:rPr>
          <w:rFonts w:hint="eastAsia"/>
        </w:rPr>
        <w:t>进行定时，也可以通过另一个定时器模块产生。</w:t>
      </w:r>
    </w:p>
    <w:p w14:paraId="7EFA223A" w14:textId="392542C2" w:rsidR="00096977" w:rsidRDefault="00096977" w:rsidP="00FC5924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如果通过另一个定时器模块产生，如果协调两个定时器中断的优先级？</w:t>
      </w:r>
      <w:r w:rsidR="005C2ED2">
        <w:rPr>
          <w:rFonts w:hint="eastAsia"/>
        </w:rPr>
        <w:t>显示的刷新是首先要保证。</w:t>
      </w:r>
    </w:p>
    <w:p w14:paraId="257E2886" w14:textId="5CCBDFBC" w:rsidR="001B15B7" w:rsidRDefault="001B15B7" w:rsidP="001B15B7">
      <w:pPr>
        <w:pStyle w:val="2"/>
        <w:numPr>
          <w:ilvl w:val="1"/>
          <w:numId w:val="15"/>
        </w:numPr>
        <w:rPr>
          <w:rFonts w:hint="eastAsia"/>
        </w:rPr>
      </w:pPr>
      <w:bookmarkStart w:id="39" w:name="_Toc196678638"/>
      <w:r>
        <w:rPr>
          <w:rFonts w:hint="eastAsia"/>
        </w:rPr>
        <w:t>探究</w:t>
      </w:r>
      <w:r w:rsidRPr="001677E6">
        <w:rPr>
          <w:rFonts w:hint="eastAsia"/>
        </w:rPr>
        <w:t>型</w:t>
      </w:r>
      <w:bookmarkEnd w:id="39"/>
    </w:p>
    <w:p w14:paraId="64B66CB7" w14:textId="77777777" w:rsidR="005106CD" w:rsidRDefault="005106CD" w:rsidP="005106CD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45758C82" w14:textId="19059FA9" w:rsidR="005106CD" w:rsidRDefault="005106CD" w:rsidP="005106CD">
      <w:pPr>
        <w:rPr>
          <w:rFonts w:hint="eastAsia"/>
        </w:rPr>
      </w:pPr>
      <w:r>
        <w:rPr>
          <w:rFonts w:hint="eastAsia"/>
        </w:rPr>
        <w:t>保持</w:t>
      </w:r>
      <w:r w:rsidR="00A4403B">
        <w:t>7</w:t>
      </w:r>
      <w:r>
        <w:t>.2</w:t>
      </w:r>
      <w:r>
        <w:rPr>
          <w:rFonts w:hint="eastAsia"/>
        </w:rPr>
        <w:t>中的硬件模块连接，设计</w:t>
      </w:r>
      <w:r w:rsidR="002C4047">
        <w:rPr>
          <w:rFonts w:hint="eastAsia"/>
        </w:rPr>
        <w:t>2</w:t>
      </w:r>
      <w:r w:rsidR="002C4047">
        <w:t>4</w:t>
      </w:r>
      <w:r w:rsidR="002C4047">
        <w:rPr>
          <w:rFonts w:hint="eastAsia"/>
        </w:rPr>
        <w:t>小时时钟</w:t>
      </w:r>
      <w:r>
        <w:rPr>
          <w:rFonts w:hint="eastAsia"/>
        </w:rPr>
        <w:t>程序，达到以下目的：</w:t>
      </w:r>
    </w:p>
    <w:p w14:paraId="499C43DF" w14:textId="7EB9C293" w:rsidR="005106CD" w:rsidRDefault="007D2250" w:rsidP="005106CD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动态数码管显示模块显示</w:t>
      </w:r>
      <w:r>
        <w:t>24</w:t>
      </w:r>
      <w:r>
        <w:rPr>
          <w:rFonts w:hint="eastAsia"/>
        </w:rPr>
        <w:t>小时时钟，精确到秒，形式如：“HH</w:t>
      </w:r>
      <w:r>
        <w:t>-</w:t>
      </w:r>
      <w:r>
        <w:rPr>
          <w:rFonts w:hint="eastAsia"/>
        </w:rPr>
        <w:t>MM-SS”</w:t>
      </w:r>
      <w:r w:rsidR="005106CD">
        <w:rPr>
          <w:rFonts w:hint="eastAsia"/>
        </w:rPr>
        <w:t>。</w:t>
      </w:r>
      <w:r>
        <w:rPr>
          <w:rFonts w:hint="eastAsia"/>
        </w:rPr>
        <w:t>HH为小时；MM为分；SS为 秒。</w:t>
      </w:r>
    </w:p>
    <w:p w14:paraId="376A89B3" w14:textId="260584B9" w:rsidR="007D2250" w:rsidRDefault="007D2250" w:rsidP="005106CD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按下#键进入时钟编辑功能。其中HHMMSS中的某一位进行闪烁（闪烁周期约5</w:t>
      </w:r>
      <w:r>
        <w:t>00</w:t>
      </w:r>
      <w:r>
        <w:rPr>
          <w:rFonts w:hint="eastAsia"/>
        </w:rPr>
        <w:t>ms）。此时可通过键盘的数字键改变该位的值。</w:t>
      </w:r>
    </w:p>
    <w:p w14:paraId="4A727BB6" w14:textId="3CC17DC1" w:rsidR="007D2250" w:rsidRDefault="007D2250" w:rsidP="007D2250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按下</w:t>
      </w:r>
      <w:r>
        <w:t>*</w:t>
      </w:r>
      <w:r>
        <w:rPr>
          <w:rFonts w:hint="eastAsia"/>
        </w:rPr>
        <w:t>键，编辑的位置移动到下一位。</w:t>
      </w:r>
    </w:p>
    <w:p w14:paraId="66023911" w14:textId="019A6D50" w:rsidR="007D2250" w:rsidRDefault="007D2250" w:rsidP="007D2250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再次按下#键退出时钟编辑功能。时钟开始按照设置的时间进行计时。</w:t>
      </w:r>
    </w:p>
    <w:p w14:paraId="1C604E09" w14:textId="17A492C9" w:rsidR="004E18F4" w:rsidRDefault="004E18F4" w:rsidP="007D2250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注意HH，MM，SS的进位处理。</w:t>
      </w:r>
    </w:p>
    <w:p w14:paraId="49CCEB4C" w14:textId="77777777" w:rsidR="007060B1" w:rsidRPr="005106CD" w:rsidRDefault="007060B1" w:rsidP="007060B1">
      <w:pPr>
        <w:rPr>
          <w:rFonts w:hint="eastAsia"/>
        </w:rPr>
      </w:pPr>
    </w:p>
    <w:p w14:paraId="2F2740EC" w14:textId="77777777" w:rsidR="001F4D41" w:rsidRDefault="001F4D41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br w:type="page"/>
      </w:r>
    </w:p>
    <w:p w14:paraId="76CDE73D" w14:textId="016F8AAA" w:rsidR="008425C1" w:rsidRDefault="008425C1" w:rsidP="008425C1">
      <w:pPr>
        <w:pStyle w:val="1"/>
        <w:numPr>
          <w:ilvl w:val="0"/>
          <w:numId w:val="15"/>
        </w:numPr>
        <w:rPr>
          <w:rFonts w:hint="eastAsia"/>
        </w:rPr>
      </w:pPr>
      <w:bookmarkStart w:id="40" w:name="_Toc196678639"/>
      <w:r>
        <w:rPr>
          <w:rFonts w:hint="eastAsia"/>
        </w:rPr>
        <w:lastRenderedPageBreak/>
        <w:t>硬件实验四</w:t>
      </w:r>
      <w:bookmarkEnd w:id="40"/>
    </w:p>
    <w:p w14:paraId="4B2FFB50" w14:textId="11367382" w:rsidR="00EC64F7" w:rsidRDefault="00EC64F7" w:rsidP="00EC64F7">
      <w:pPr>
        <w:pStyle w:val="2"/>
        <w:numPr>
          <w:ilvl w:val="1"/>
          <w:numId w:val="15"/>
        </w:numPr>
        <w:rPr>
          <w:rFonts w:hint="eastAsia"/>
        </w:rPr>
      </w:pPr>
      <w:bookmarkStart w:id="41" w:name="_Toc196678640"/>
      <w:r>
        <w:rPr>
          <w:rFonts w:hint="eastAsia"/>
        </w:rPr>
        <w:t>目的</w:t>
      </w:r>
      <w:bookmarkEnd w:id="41"/>
    </w:p>
    <w:p w14:paraId="4C48158A" w14:textId="77777777" w:rsidR="000B774D" w:rsidRPr="0027533E" w:rsidRDefault="000B774D" w:rsidP="000B774D">
      <w:pPr>
        <w:rPr>
          <w:rFonts w:hint="eastAsia"/>
        </w:rPr>
      </w:pPr>
      <w:r>
        <w:rPr>
          <w:rFonts w:hint="eastAsia"/>
        </w:rPr>
        <w:t>熟悉LED数码管动态显示和矩阵键盘的使用。至少完成基础型和设计型实验，探究型可选。</w:t>
      </w:r>
    </w:p>
    <w:tbl>
      <w:tblPr>
        <w:tblW w:w="824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91"/>
        <w:gridCol w:w="6551"/>
      </w:tblGrid>
      <w:tr w:rsidR="000B774D" w:rsidRPr="0027533E" w14:paraId="22D6E486" w14:textId="77777777" w:rsidTr="00AD22D8">
        <w:trPr>
          <w:trHeight w:val="1112"/>
        </w:trPr>
        <w:tc>
          <w:tcPr>
            <w:tcW w:w="1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046F23CE" w14:textId="76EEC588" w:rsidR="000B774D" w:rsidRPr="0027533E" w:rsidRDefault="000B774D" w:rsidP="00AD22D8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串行总线与AD</w:t>
            </w:r>
          </w:p>
        </w:tc>
        <w:tc>
          <w:tcPr>
            <w:tcW w:w="6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5" w:type="dxa"/>
              <w:bottom w:w="0" w:type="dxa"/>
              <w:right w:w="85" w:type="dxa"/>
            </w:tcMar>
            <w:vAlign w:val="center"/>
            <w:hideMark/>
          </w:tcPr>
          <w:p w14:paraId="36BD530E" w14:textId="651FE9E5" w:rsidR="000B774D" w:rsidRPr="0027533E" w:rsidRDefault="000B774D" w:rsidP="00AD22D8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基础型：</w:t>
            </w:r>
            <w:r w:rsidR="00842711" w:rsidRPr="00842711">
              <w:rPr>
                <w:rFonts w:hint="eastAsia"/>
              </w:rPr>
              <w:t>AD读取滑动变阻器阻值，并通过串口发送PC</w:t>
            </w:r>
            <w:r w:rsidR="00842711">
              <w:rPr>
                <w:rFonts w:hint="eastAsia"/>
              </w:rPr>
              <w:t>机</w:t>
            </w:r>
          </w:p>
          <w:p w14:paraId="182802ED" w14:textId="0274AADF" w:rsidR="000B774D" w:rsidRPr="0027533E" w:rsidRDefault="000B774D" w:rsidP="00AD22D8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设计型：</w:t>
            </w:r>
            <w:r w:rsidR="00842711">
              <w:rPr>
                <w:rFonts w:hint="eastAsia"/>
              </w:rPr>
              <w:t>PC机通过串口发送学号，给实验板，并在数码管循环显示</w:t>
            </w:r>
          </w:p>
          <w:p w14:paraId="5204F279" w14:textId="68110D25" w:rsidR="000B774D" w:rsidRPr="0027533E" w:rsidRDefault="000B774D" w:rsidP="00AD22D8">
            <w:pPr>
              <w:rPr>
                <w:rFonts w:hint="eastAsia"/>
              </w:rPr>
            </w:pPr>
            <w:r w:rsidRPr="0027533E">
              <w:rPr>
                <w:rFonts w:hint="eastAsia"/>
                <w:b/>
                <w:bCs/>
              </w:rPr>
              <w:t>探究型：</w:t>
            </w:r>
            <w:r>
              <w:rPr>
                <w:rFonts w:hint="eastAsia"/>
              </w:rPr>
              <w:t>设计串口通信协议，PC机可以通过串口修改2</w:t>
            </w:r>
            <w:r>
              <w:t>4</w:t>
            </w:r>
            <w:r>
              <w:rPr>
                <w:rFonts w:hint="eastAsia"/>
              </w:rPr>
              <w:t>小时时钟的时间设置</w:t>
            </w:r>
          </w:p>
        </w:tc>
      </w:tr>
    </w:tbl>
    <w:p w14:paraId="3821C27F" w14:textId="18B1BF06" w:rsidR="00EC64F7" w:rsidRDefault="00EC64F7" w:rsidP="00EC64F7">
      <w:pPr>
        <w:pStyle w:val="2"/>
        <w:numPr>
          <w:ilvl w:val="1"/>
          <w:numId w:val="15"/>
        </w:numPr>
        <w:rPr>
          <w:rFonts w:hint="eastAsia"/>
        </w:rPr>
      </w:pPr>
      <w:bookmarkStart w:id="42" w:name="_Toc196678641"/>
      <w:r w:rsidRPr="001677E6">
        <w:rPr>
          <w:rFonts w:hint="eastAsia"/>
        </w:rPr>
        <w:t>基础型</w:t>
      </w:r>
      <w:bookmarkEnd w:id="42"/>
    </w:p>
    <w:p w14:paraId="2F43A710" w14:textId="77777777" w:rsidR="00BA3B0D" w:rsidRDefault="00BA3B0D" w:rsidP="00BA3B0D">
      <w:pPr>
        <w:rPr>
          <w:rFonts w:hint="eastAsia"/>
        </w:rPr>
      </w:pPr>
      <w:r>
        <w:rPr>
          <w:rFonts w:hint="eastAsia"/>
        </w:rPr>
        <w:t>1、实验原理图和内容</w:t>
      </w:r>
    </w:p>
    <w:p w14:paraId="516CEDF3" w14:textId="69159973" w:rsidR="00BA3B0D" w:rsidRDefault="00BA3B0D" w:rsidP="00BA3B0D">
      <w:pPr>
        <w:rPr>
          <w:rFonts w:hint="eastAsia"/>
        </w:rPr>
      </w:pPr>
      <w:r>
        <w:rPr>
          <w:rFonts w:hint="eastAsia"/>
        </w:rPr>
        <w:t>如下图所示原理图连接实验板和功能模块。</w:t>
      </w:r>
      <w:r w:rsidR="00106B00">
        <w:rPr>
          <w:rFonts w:hint="eastAsia"/>
        </w:rPr>
        <w:t>STM</w:t>
      </w:r>
      <w:r w:rsidR="00106B00">
        <w:t>32</w:t>
      </w:r>
      <w:r w:rsidR="00106B00">
        <w:rPr>
          <w:rFonts w:hint="eastAsia"/>
        </w:rPr>
        <w:t>F</w:t>
      </w:r>
      <w:r w:rsidR="00106B00">
        <w:t>446</w:t>
      </w:r>
      <w:r w:rsidR="00106B00">
        <w:rPr>
          <w:rFonts w:hint="eastAsia"/>
        </w:rPr>
        <w:t>芯片的USART</w:t>
      </w:r>
      <w:r w:rsidR="00106B00">
        <w:t>2</w:t>
      </w:r>
      <w:r w:rsidR="00106B00">
        <w:rPr>
          <w:rFonts w:hint="eastAsia"/>
        </w:rPr>
        <w:t>模块，在实验板上通过</w:t>
      </w:r>
      <w:proofErr w:type="spellStart"/>
      <w:r w:rsidR="00106B00">
        <w:rPr>
          <w:rFonts w:hint="eastAsia"/>
        </w:rPr>
        <w:t>miniUSB</w:t>
      </w:r>
      <w:proofErr w:type="spellEnd"/>
      <w:r w:rsidR="00106B00">
        <w:rPr>
          <w:rFonts w:hint="eastAsia"/>
        </w:rPr>
        <w:t>口连接PC机的</w:t>
      </w:r>
      <w:proofErr w:type="spellStart"/>
      <w:r w:rsidR="00106B00">
        <w:rPr>
          <w:rFonts w:hint="eastAsia"/>
        </w:rPr>
        <w:t>COMx</w:t>
      </w:r>
      <w:proofErr w:type="spellEnd"/>
      <w:r w:rsidR="00106B00">
        <w:rPr>
          <w:rFonts w:hint="eastAsia"/>
        </w:rPr>
        <w:t>口（具体哪个COM口，请查阅</w:t>
      </w:r>
      <w:r w:rsidR="00F6582A">
        <w:rPr>
          <w:rFonts w:hint="eastAsia"/>
        </w:rPr>
        <w:t>各自PC的</w:t>
      </w:r>
      <w:r w:rsidR="00106B00">
        <w:rPr>
          <w:rFonts w:hint="eastAsia"/>
        </w:rPr>
        <w:t>设备管理器），</w:t>
      </w:r>
    </w:p>
    <w:p w14:paraId="5AF154A6" w14:textId="7B541F59" w:rsidR="00BA3B0D" w:rsidRDefault="005574E3" w:rsidP="00BA3B0D">
      <w:pPr>
        <w:jc w:val="center"/>
        <w:rPr>
          <w:rFonts w:hint="eastAsia"/>
        </w:rPr>
      </w:pPr>
      <w:r>
        <w:object w:dxaOrig="4381" w:dyaOrig="2596" w14:anchorId="5465221A">
          <v:shape id="_x0000_i1028" type="#_x0000_t75" style="width:263.3pt;height:155.8pt" o:ole="">
            <v:imagedata r:id="rId85" o:title=""/>
          </v:shape>
          <o:OLEObject Type="Embed" ProgID="Visio.Drawing.15" ShapeID="_x0000_i1028" DrawAspect="Content" ObjectID="_1807291396" r:id="rId86"/>
        </w:object>
      </w:r>
    </w:p>
    <w:p w14:paraId="034BF30A" w14:textId="77777777" w:rsidR="00106B00" w:rsidRDefault="00106B00" w:rsidP="00BA3B0D">
      <w:pPr>
        <w:jc w:val="center"/>
        <w:rPr>
          <w:rFonts w:hint="eastAsia"/>
        </w:rPr>
      </w:pPr>
    </w:p>
    <w:p w14:paraId="7749482E" w14:textId="77777777" w:rsidR="00BA3B0D" w:rsidRDefault="00BA3B0D" w:rsidP="00BA3B0D">
      <w:pPr>
        <w:rPr>
          <w:rFonts w:hint="eastAsia"/>
        </w:rPr>
      </w:pPr>
      <w:r>
        <w:rPr>
          <w:rFonts w:hint="eastAsia"/>
        </w:rPr>
        <w:t>本实验的目的为：</w:t>
      </w:r>
    </w:p>
    <w:p w14:paraId="516311C8" w14:textId="3C776EA6" w:rsidR="00BA3B0D" w:rsidRDefault="00B87909" w:rsidP="00BA3B0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实验板每隔一段时间（如：5</w:t>
      </w:r>
      <w:r>
        <w:t>00</w:t>
      </w:r>
      <w:r>
        <w:rPr>
          <w:rFonts w:hint="eastAsia"/>
        </w:rPr>
        <w:t>ms）采集一次滑动变阻器的分压值（通过ADC模块）</w:t>
      </w:r>
      <w:r w:rsidR="00BA3B0D">
        <w:rPr>
          <w:rFonts w:hint="eastAsia"/>
        </w:rPr>
        <w:t>。</w:t>
      </w:r>
    </w:p>
    <w:p w14:paraId="60AE1646" w14:textId="77270F48" w:rsidR="00BA3B0D" w:rsidRDefault="00B87909" w:rsidP="00BA3B0D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采集完毕后，将分压</w:t>
      </w:r>
      <w:proofErr w:type="gramStart"/>
      <w:r>
        <w:rPr>
          <w:rFonts w:hint="eastAsia"/>
        </w:rPr>
        <w:t>值通过</w:t>
      </w:r>
      <w:proofErr w:type="gramEnd"/>
      <w:r>
        <w:rPr>
          <w:rFonts w:hint="eastAsia"/>
        </w:rPr>
        <w:t>串口发送给PC机显示。</w:t>
      </w:r>
    </w:p>
    <w:p w14:paraId="75FA1827" w14:textId="14FCBD2C" w:rsidR="00D472C3" w:rsidRDefault="00D472C3" w:rsidP="00D472C3">
      <w:pPr>
        <w:rPr>
          <w:rFonts w:hint="eastAsia"/>
        </w:rPr>
      </w:pPr>
    </w:p>
    <w:p w14:paraId="1D04CBA0" w14:textId="77777777" w:rsidR="00841EBC" w:rsidRDefault="00841EBC" w:rsidP="00841EBC">
      <w:pPr>
        <w:rPr>
          <w:rFonts w:hint="eastAsia"/>
        </w:rPr>
      </w:pPr>
      <w:r>
        <w:rPr>
          <w:rFonts w:hint="eastAsia"/>
        </w:rPr>
        <w:t>2、新建工程</w:t>
      </w:r>
    </w:p>
    <w:p w14:paraId="5C047F08" w14:textId="77777777" w:rsidR="00841EBC" w:rsidRDefault="00841EBC" w:rsidP="00841EBC">
      <w:pPr>
        <w:rPr>
          <w:rFonts w:hint="eastAsia"/>
        </w:rPr>
      </w:pPr>
      <w:r>
        <w:rPr>
          <w:rFonts w:hint="eastAsia"/>
        </w:rPr>
        <w:t>参见</w:t>
      </w:r>
      <w:r>
        <w:t>5.2</w:t>
      </w:r>
      <w:r>
        <w:rPr>
          <w:rFonts w:hint="eastAsia"/>
        </w:rPr>
        <w:t>节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2、新建工程“。</w:t>
      </w:r>
    </w:p>
    <w:p w14:paraId="338A41CE" w14:textId="77777777" w:rsidR="00841EBC" w:rsidRDefault="00841EBC" w:rsidP="00841EBC">
      <w:pPr>
        <w:rPr>
          <w:rFonts w:hint="eastAsia"/>
        </w:rPr>
      </w:pPr>
    </w:p>
    <w:p w14:paraId="5A0B44E4" w14:textId="01D5C21E" w:rsidR="00841EBC" w:rsidRDefault="00841EBC" w:rsidP="00841EBC">
      <w:pPr>
        <w:rPr>
          <w:rFonts w:hint="eastAsia"/>
        </w:rPr>
      </w:pPr>
      <w:r>
        <w:rPr>
          <w:rFonts w:hint="eastAsia"/>
        </w:rPr>
        <w:t>3、</w:t>
      </w:r>
      <w:r w:rsidR="00194E2B">
        <w:rPr>
          <w:rFonts w:hint="eastAsia"/>
        </w:rPr>
        <w:t>功能模块</w:t>
      </w:r>
      <w:r>
        <w:rPr>
          <w:rFonts w:hint="eastAsia"/>
        </w:rPr>
        <w:t>设置</w:t>
      </w:r>
    </w:p>
    <w:p w14:paraId="32D317D8" w14:textId="6F11537A" w:rsidR="004735EE" w:rsidRDefault="004735EE" w:rsidP="004735EE">
      <w:pPr>
        <w:rPr>
          <w:rFonts w:hint="eastAsia"/>
        </w:rPr>
      </w:pPr>
      <w:r>
        <w:rPr>
          <w:rFonts w:hint="eastAsia"/>
        </w:rPr>
        <w:t>在模块设置页面，窗口左侧的列表中，点击“A</w:t>
      </w:r>
      <w:r>
        <w:t>-&gt;Z</w:t>
      </w:r>
      <w:r>
        <w:rPr>
          <w:rFonts w:hint="eastAsia"/>
        </w:rPr>
        <w:t>”（按字母排序），然后点击“USART</w:t>
      </w:r>
      <w:r>
        <w:t>2</w:t>
      </w:r>
      <w:r>
        <w:rPr>
          <w:rFonts w:hint="eastAsia"/>
        </w:rPr>
        <w:t>”。将弹出USART</w:t>
      </w:r>
      <w:r>
        <w:t>2</w:t>
      </w:r>
      <w:r>
        <w:rPr>
          <w:rFonts w:hint="eastAsia"/>
        </w:rPr>
        <w:t>模块设置页面。</w:t>
      </w:r>
    </w:p>
    <w:p w14:paraId="67469913" w14:textId="2E124694" w:rsidR="004735EE" w:rsidRDefault="004735EE" w:rsidP="004735EE">
      <w:pPr>
        <w:rPr>
          <w:rFonts w:hint="eastAsia"/>
        </w:rPr>
      </w:pPr>
      <w:r>
        <w:rPr>
          <w:rFonts w:hint="eastAsia"/>
        </w:rPr>
        <w:t>我们将“Mode”的设置为“</w:t>
      </w:r>
      <w:r>
        <w:t>Asynchronous</w:t>
      </w:r>
      <w:r>
        <w:rPr>
          <w:rFonts w:hint="eastAsia"/>
        </w:rPr>
        <w:t>”；“Baud</w:t>
      </w:r>
      <w:r>
        <w:t xml:space="preserve"> </w:t>
      </w:r>
      <w:r>
        <w:rPr>
          <w:rFonts w:hint="eastAsia"/>
        </w:rPr>
        <w:t>Rate”的设置为“</w:t>
      </w:r>
      <w:r>
        <w:t>115200 Bits/s</w:t>
      </w:r>
      <w:r>
        <w:rPr>
          <w:rFonts w:hint="eastAsia"/>
        </w:rPr>
        <w:t>”；“</w:t>
      </w:r>
      <w:r>
        <w:t>Word Length</w:t>
      </w:r>
      <w:r>
        <w:rPr>
          <w:rFonts w:hint="eastAsia"/>
        </w:rPr>
        <w:t>”的设置为“</w:t>
      </w:r>
      <w:r>
        <w:t>9 Bits</w:t>
      </w:r>
      <w:r>
        <w:rPr>
          <w:rFonts w:hint="eastAsia"/>
        </w:rPr>
        <w:t>”</w:t>
      </w:r>
      <w:r w:rsidR="001F0503">
        <w:rPr>
          <w:rFonts w:hint="eastAsia"/>
        </w:rPr>
        <w:t>；“</w:t>
      </w:r>
      <w:r w:rsidR="001F0503">
        <w:t>Parity</w:t>
      </w:r>
      <w:r w:rsidR="001F0503">
        <w:rPr>
          <w:rFonts w:hint="eastAsia"/>
        </w:rPr>
        <w:t>”的设置为“</w:t>
      </w:r>
      <w:r w:rsidR="001F0503">
        <w:t>Even</w:t>
      </w:r>
      <w:r w:rsidR="001F0503">
        <w:rPr>
          <w:rFonts w:hint="eastAsia"/>
        </w:rPr>
        <w:t>”</w:t>
      </w:r>
      <w:r>
        <w:rPr>
          <w:rFonts w:hint="eastAsia"/>
        </w:rPr>
        <w:t>。</w:t>
      </w:r>
      <w:r w:rsidR="001F0503">
        <w:rPr>
          <w:rFonts w:hint="eastAsia"/>
        </w:rPr>
        <w:t>如下图所示。</w:t>
      </w:r>
      <w:r w:rsidR="00C64C58">
        <w:rPr>
          <w:rFonts w:hint="eastAsia"/>
        </w:rPr>
        <w:t>这时“PA</w:t>
      </w:r>
      <w:r w:rsidR="00C64C58">
        <w:t>2</w:t>
      </w:r>
      <w:r w:rsidR="00C64C58">
        <w:rPr>
          <w:rFonts w:hint="eastAsia"/>
        </w:rPr>
        <w:t>”和“PA</w:t>
      </w:r>
      <w:r w:rsidR="00C64C58">
        <w:t>3</w:t>
      </w:r>
      <w:r w:rsidR="00C64C58">
        <w:rPr>
          <w:rFonts w:hint="eastAsia"/>
        </w:rPr>
        <w:t>”将自动设置为“USART</w:t>
      </w:r>
      <w:r w:rsidR="00C64C58">
        <w:t>2</w:t>
      </w:r>
      <w:r w:rsidR="00C64C58">
        <w:rPr>
          <w:rFonts w:hint="eastAsia"/>
        </w:rPr>
        <w:t>”的TX和RX功能。</w:t>
      </w:r>
    </w:p>
    <w:p w14:paraId="388A81BB" w14:textId="77777777" w:rsidR="00A73750" w:rsidRPr="004735EE" w:rsidRDefault="00A73750" w:rsidP="00841EBC">
      <w:pPr>
        <w:rPr>
          <w:rFonts w:hint="eastAsia"/>
        </w:rPr>
      </w:pPr>
    </w:p>
    <w:p w14:paraId="3EF1F4C3" w14:textId="56EB5A35" w:rsidR="00F6582A" w:rsidRDefault="001F0503" w:rsidP="00D472C3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BDE877F" wp14:editId="3068B775">
                <wp:simplePos x="0" y="0"/>
                <wp:positionH relativeFrom="margin">
                  <wp:posOffset>1027998</wp:posOffset>
                </wp:positionH>
                <wp:positionV relativeFrom="paragraph">
                  <wp:posOffset>2013924</wp:posOffset>
                </wp:positionV>
                <wp:extent cx="3562233" cy="880741"/>
                <wp:effectExtent l="0" t="0" r="19685" b="15240"/>
                <wp:wrapNone/>
                <wp:docPr id="132326357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233" cy="8807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ED37AF" id="矩形 1" o:spid="_x0000_s1026" style="position:absolute;left:0;text-align:left;margin-left:80.95pt;margin-top:158.6pt;width:280.5pt;height:69.35pt;z-index:251803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5CF9D71B" wp14:editId="6F568534">
                <wp:simplePos x="0" y="0"/>
                <wp:positionH relativeFrom="margin">
                  <wp:posOffset>1089707</wp:posOffset>
                </wp:positionH>
                <wp:positionV relativeFrom="paragraph">
                  <wp:posOffset>347809</wp:posOffset>
                </wp:positionV>
                <wp:extent cx="3472476" cy="145855"/>
                <wp:effectExtent l="0" t="0" r="13970" b="26035"/>
                <wp:wrapNone/>
                <wp:docPr id="132326357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2476" cy="1458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DE4A6F" id="矩形 1" o:spid="_x0000_s1026" style="position:absolute;left:0;text-align:left;margin-left:85.8pt;margin-top:27.4pt;width:273.4pt;height:11.5pt;z-index:251801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35A6ED4" wp14:editId="683809B8">
                <wp:simplePos x="0" y="0"/>
                <wp:positionH relativeFrom="margin">
                  <wp:align>left</wp:align>
                </wp:positionH>
                <wp:positionV relativeFrom="paragraph">
                  <wp:posOffset>1636976</wp:posOffset>
                </wp:positionV>
                <wp:extent cx="465615" cy="145855"/>
                <wp:effectExtent l="0" t="0" r="10795" b="26035"/>
                <wp:wrapNone/>
                <wp:docPr id="1323263572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615" cy="1458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58DF2A" id="矩形 1" o:spid="_x0000_s1026" style="position:absolute;left:0;text-align:left;margin-left:0;margin-top:128.9pt;width:36.65pt;height:11.5pt;z-index:2517995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5608F22" wp14:editId="0A238BF5">
                <wp:simplePos x="0" y="0"/>
                <wp:positionH relativeFrom="margin">
                  <wp:posOffset>438968</wp:posOffset>
                </wp:positionH>
                <wp:positionV relativeFrom="paragraph">
                  <wp:posOffset>207563</wp:posOffset>
                </wp:positionV>
                <wp:extent cx="297320" cy="145855"/>
                <wp:effectExtent l="0" t="0" r="26670" b="26035"/>
                <wp:wrapNone/>
                <wp:docPr id="132326356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320" cy="1458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6D372A" id="矩形 1" o:spid="_x0000_s1026" style="position:absolute;left:0;text-align:left;margin-left:34.55pt;margin-top:16.35pt;width:23.4pt;height:11.5pt;z-index:251797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A73750" w:rsidRPr="00A73750">
        <w:rPr>
          <w:noProof/>
        </w:rPr>
        <w:drawing>
          <wp:inline distT="0" distB="0" distL="0" distR="0" wp14:anchorId="472EC628" wp14:editId="2E05F388">
            <wp:extent cx="4650538" cy="2844857"/>
            <wp:effectExtent l="0" t="0" r="0" b="0"/>
            <wp:docPr id="1323263563" name="图片 1323263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53198" cy="284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C4316" w14:textId="2A5672B8" w:rsidR="00F6582A" w:rsidRDefault="00F6582A" w:rsidP="00D472C3">
      <w:pPr>
        <w:rPr>
          <w:rFonts w:hint="eastAsia"/>
        </w:rPr>
      </w:pPr>
    </w:p>
    <w:p w14:paraId="69EAA6D0" w14:textId="4008682C" w:rsidR="00E17D97" w:rsidRDefault="00E17D97" w:rsidP="00E17D97">
      <w:pPr>
        <w:rPr>
          <w:rFonts w:hint="eastAsia"/>
        </w:rPr>
      </w:pPr>
      <w:r>
        <w:rPr>
          <w:rFonts w:hint="eastAsia"/>
        </w:rPr>
        <w:t>点击“NVIC</w:t>
      </w:r>
      <w:r>
        <w:t xml:space="preserve"> </w:t>
      </w:r>
      <w:r>
        <w:rPr>
          <w:rFonts w:hint="eastAsia"/>
        </w:rPr>
        <w:t>Settings”。勾选“USART</w:t>
      </w:r>
      <w:r>
        <w:t xml:space="preserve">2 </w:t>
      </w:r>
      <w:r>
        <w:rPr>
          <w:rFonts w:hint="eastAsia"/>
        </w:rPr>
        <w:t>global</w:t>
      </w:r>
      <w:r>
        <w:t xml:space="preserve"> interrupt</w:t>
      </w:r>
      <w:r>
        <w:rPr>
          <w:rFonts w:hint="eastAsia"/>
        </w:rPr>
        <w:t>”（启用TIM</w:t>
      </w:r>
      <w:r>
        <w:t>7</w:t>
      </w:r>
      <w:r>
        <w:rPr>
          <w:rFonts w:hint="eastAsia"/>
        </w:rPr>
        <w:t>的中断和中断处理函数），如下图所示。</w:t>
      </w:r>
    </w:p>
    <w:p w14:paraId="517BBA82" w14:textId="4CECD22D" w:rsidR="00F6582A" w:rsidRPr="00E17D97" w:rsidRDefault="00E17D97" w:rsidP="00D472C3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3447E423" wp14:editId="033BF20D">
                <wp:simplePos x="0" y="0"/>
                <wp:positionH relativeFrom="margin">
                  <wp:posOffset>2907287</wp:posOffset>
                </wp:positionH>
                <wp:positionV relativeFrom="paragraph">
                  <wp:posOffset>1779995</wp:posOffset>
                </wp:positionV>
                <wp:extent cx="667105" cy="207564"/>
                <wp:effectExtent l="0" t="0" r="19050" b="21590"/>
                <wp:wrapNone/>
                <wp:docPr id="132326358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7105" cy="20756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5E85A9" id="矩形 1" o:spid="_x0000_s1026" style="position:absolute;left:0;text-align:left;margin-left:228.9pt;margin-top:140.15pt;width:52.55pt;height:16.35pt;z-index:251807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5478AD2" wp14:editId="6051A7B4">
                <wp:simplePos x="0" y="0"/>
                <wp:positionH relativeFrom="margin">
                  <wp:align>right</wp:align>
                </wp:positionH>
                <wp:positionV relativeFrom="paragraph">
                  <wp:posOffset>2060485</wp:posOffset>
                </wp:positionV>
                <wp:extent cx="4089555" cy="207564"/>
                <wp:effectExtent l="0" t="0" r="25400" b="21590"/>
                <wp:wrapNone/>
                <wp:docPr id="132326358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89555" cy="20756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D72FE9" id="矩形 1" o:spid="_x0000_s1026" style="position:absolute;left:0;text-align:left;margin-left:270.8pt;margin-top:162.25pt;width:322pt;height:16.35pt;z-index:2518056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E17D97">
        <w:rPr>
          <w:noProof/>
        </w:rPr>
        <w:drawing>
          <wp:inline distT="0" distB="0" distL="0" distR="0" wp14:anchorId="3F86E618" wp14:editId="3972BF51">
            <wp:extent cx="5274310" cy="2293620"/>
            <wp:effectExtent l="0" t="0" r="2540" b="0"/>
            <wp:docPr id="1323263579" name="图片 1323263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6D51D" w14:textId="2DC1A029" w:rsidR="00E17D97" w:rsidRDefault="00E17D97" w:rsidP="00D472C3">
      <w:pPr>
        <w:rPr>
          <w:rFonts w:hint="eastAsia"/>
        </w:rPr>
      </w:pPr>
    </w:p>
    <w:p w14:paraId="782A0AA7" w14:textId="77D30F8A" w:rsidR="00E17D97" w:rsidRDefault="00DE2DD1" w:rsidP="00D472C3">
      <w:pPr>
        <w:rPr>
          <w:rFonts w:hint="eastAsia"/>
        </w:rPr>
      </w:pPr>
      <w:r>
        <w:rPr>
          <w:rFonts w:hint="eastAsia"/>
        </w:rPr>
        <w:t>然后回到左侧列表，点击“ADC</w:t>
      </w:r>
      <w:r>
        <w:t>1</w:t>
      </w:r>
      <w:r>
        <w:rPr>
          <w:rFonts w:hint="eastAsia"/>
        </w:rPr>
        <w:t>”，进入ADC</w:t>
      </w:r>
      <w:r>
        <w:t>1</w:t>
      </w:r>
      <w:r>
        <w:rPr>
          <w:rFonts w:hint="eastAsia"/>
        </w:rPr>
        <w:t>设置页面。</w:t>
      </w:r>
    </w:p>
    <w:p w14:paraId="77082348" w14:textId="2368F4AD" w:rsidR="00DE2DD1" w:rsidRDefault="00DE2DD1" w:rsidP="00D472C3">
      <w:pPr>
        <w:rPr>
          <w:rFonts w:hint="eastAsia"/>
        </w:rPr>
      </w:pPr>
      <w:proofErr w:type="gramStart"/>
      <w:r>
        <w:rPr>
          <w:rFonts w:hint="eastAsia"/>
        </w:rPr>
        <w:t>勾选“IN</w:t>
      </w:r>
      <w:r>
        <w:t>10</w:t>
      </w:r>
      <w:r>
        <w:rPr>
          <w:rFonts w:hint="eastAsia"/>
        </w:rPr>
        <w:t>”</w:t>
      </w:r>
      <w:proofErr w:type="gramEnd"/>
      <w:r w:rsidR="0084416F">
        <w:rPr>
          <w:rFonts w:hint="eastAsia"/>
        </w:rPr>
        <w:t>；将“Resolution”设置为“</w:t>
      </w:r>
      <w:r w:rsidR="0084416F">
        <w:t xml:space="preserve">12 </w:t>
      </w:r>
      <w:r w:rsidR="0084416F">
        <w:rPr>
          <w:rFonts w:hint="eastAsia"/>
        </w:rPr>
        <w:t>bits”。</w:t>
      </w:r>
      <w:r>
        <w:rPr>
          <w:rFonts w:hint="eastAsia"/>
        </w:rPr>
        <w:t>这将自动将“PC</w:t>
      </w:r>
      <w:r>
        <w:t>0</w:t>
      </w:r>
      <w:r>
        <w:rPr>
          <w:rFonts w:hint="eastAsia"/>
        </w:rPr>
        <w:t>”引脚，设置成ADC</w:t>
      </w:r>
      <w:r>
        <w:t>1</w:t>
      </w:r>
      <w:r>
        <w:rPr>
          <w:rFonts w:hint="eastAsia"/>
        </w:rPr>
        <w:t>的1</w:t>
      </w:r>
      <w:r>
        <w:t>0</w:t>
      </w:r>
      <w:r>
        <w:rPr>
          <w:rFonts w:hint="eastAsia"/>
        </w:rPr>
        <w:t>号输入。</w:t>
      </w:r>
    </w:p>
    <w:p w14:paraId="7FC490C8" w14:textId="4FB6EF8F" w:rsidR="001E21EE" w:rsidRPr="001E21EE" w:rsidRDefault="0084416F" w:rsidP="00D472C3">
      <w:pPr>
        <w:rPr>
          <w:rFonts w:hint="eastAsia"/>
        </w:rPr>
      </w:pPr>
      <w:r>
        <w:rPr>
          <w:rFonts w:hint="eastAsia"/>
        </w:rPr>
        <w:t>将</w:t>
      </w:r>
      <w:r w:rsidR="001E21EE">
        <w:rPr>
          <w:rFonts w:hint="eastAsia"/>
        </w:rPr>
        <w:t>“External</w:t>
      </w:r>
      <w:r w:rsidR="001E21EE">
        <w:t xml:space="preserve"> </w:t>
      </w:r>
      <w:r w:rsidR="001E21EE">
        <w:rPr>
          <w:rFonts w:hint="eastAsia"/>
        </w:rPr>
        <w:t>Trigger</w:t>
      </w:r>
      <w:r w:rsidR="001E21EE">
        <w:t xml:space="preserve"> </w:t>
      </w:r>
      <w:r w:rsidR="001E21EE">
        <w:rPr>
          <w:rFonts w:hint="eastAsia"/>
        </w:rPr>
        <w:t>Conversion</w:t>
      </w:r>
      <w:r w:rsidR="001E21EE">
        <w:t xml:space="preserve"> </w:t>
      </w:r>
      <w:r w:rsidR="001E21EE">
        <w:rPr>
          <w:rFonts w:hint="eastAsia"/>
        </w:rPr>
        <w:t>Source”设置为“Timer</w:t>
      </w:r>
      <w:r w:rsidR="001E21EE">
        <w:t xml:space="preserve"> 2 </w:t>
      </w:r>
      <w:r w:rsidR="001E21EE">
        <w:rPr>
          <w:rFonts w:hint="eastAsia"/>
        </w:rPr>
        <w:t>Trigger</w:t>
      </w:r>
      <w:r w:rsidR="001E21EE">
        <w:t xml:space="preserve"> </w:t>
      </w:r>
      <w:r w:rsidR="001E21EE">
        <w:rPr>
          <w:rFonts w:hint="eastAsia"/>
        </w:rPr>
        <w:t>Out</w:t>
      </w:r>
      <w:r w:rsidR="001E21EE">
        <w:t xml:space="preserve"> </w:t>
      </w:r>
      <w:r w:rsidR="001E21EE">
        <w:rPr>
          <w:rFonts w:hint="eastAsia"/>
        </w:rPr>
        <w:t>event”</w:t>
      </w:r>
      <w:r>
        <w:rPr>
          <w:rFonts w:hint="eastAsia"/>
        </w:rPr>
        <w:t>。这将把TIM</w:t>
      </w:r>
      <w:r>
        <w:t>2</w:t>
      </w:r>
      <w:r>
        <w:rPr>
          <w:rFonts w:hint="eastAsia"/>
        </w:rPr>
        <w:t>的触发输出（TRGO）连接到ADC</w:t>
      </w:r>
      <w:r>
        <w:t>1</w:t>
      </w:r>
      <w:r>
        <w:rPr>
          <w:rFonts w:hint="eastAsia"/>
        </w:rPr>
        <w:t>的开始采集触发。</w:t>
      </w:r>
    </w:p>
    <w:p w14:paraId="6F85836C" w14:textId="7D86936A" w:rsidR="00DE2DD1" w:rsidRPr="00E17D97" w:rsidRDefault="00CE12EF" w:rsidP="00D472C3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ED245BE" wp14:editId="16303454">
                <wp:simplePos x="0" y="0"/>
                <wp:positionH relativeFrom="margin">
                  <wp:posOffset>1258001</wp:posOffset>
                </wp:positionH>
                <wp:positionV relativeFrom="paragraph">
                  <wp:posOffset>3489306</wp:posOffset>
                </wp:positionV>
                <wp:extent cx="2406611" cy="123415"/>
                <wp:effectExtent l="0" t="0" r="13335" b="10160"/>
                <wp:wrapNone/>
                <wp:docPr id="1323263586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6611" cy="1234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149A7A" id="矩形 1" o:spid="_x0000_s1026" style="position:absolute;left:0;text-align:left;margin-left:99.05pt;margin-top:274.75pt;width:189.5pt;height:9.7pt;z-index:251815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9504DC4" wp14:editId="3BF6C9AC">
                <wp:simplePos x="0" y="0"/>
                <wp:positionH relativeFrom="margin">
                  <wp:posOffset>1291660</wp:posOffset>
                </wp:positionH>
                <wp:positionV relativeFrom="paragraph">
                  <wp:posOffset>2530027</wp:posOffset>
                </wp:positionV>
                <wp:extent cx="2558076" cy="157075"/>
                <wp:effectExtent l="0" t="0" r="13970" b="14605"/>
                <wp:wrapNone/>
                <wp:docPr id="132326358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8076" cy="157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C66D29" id="矩形 1" o:spid="_x0000_s1026" style="position:absolute;left:0;text-align:left;margin-left:101.7pt;margin-top:199.2pt;width:201.4pt;height:12.35pt;z-index:251813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DB5B615" wp14:editId="5A58EA32">
                <wp:simplePos x="0" y="0"/>
                <wp:positionH relativeFrom="margin">
                  <wp:posOffset>1095184</wp:posOffset>
                </wp:positionH>
                <wp:positionV relativeFrom="paragraph">
                  <wp:posOffset>942406</wp:posOffset>
                </wp:positionV>
                <wp:extent cx="392687" cy="157075"/>
                <wp:effectExtent l="0" t="0" r="26670" b="14605"/>
                <wp:wrapNone/>
                <wp:docPr id="132326358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2687" cy="157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051E65" id="矩形 1" o:spid="_x0000_s1026" style="position:absolute;left:0;text-align:left;margin-left:86.25pt;margin-top:74.2pt;width:30.9pt;height:12.35pt;z-index:251811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73AE0B86" wp14:editId="6322337C">
                <wp:simplePos x="0" y="0"/>
                <wp:positionH relativeFrom="margin">
                  <wp:posOffset>-43476</wp:posOffset>
                </wp:positionH>
                <wp:positionV relativeFrom="paragraph">
                  <wp:posOffset>370248</wp:posOffset>
                </wp:positionV>
                <wp:extent cx="392687" cy="157075"/>
                <wp:effectExtent l="0" t="0" r="26670" b="14605"/>
                <wp:wrapNone/>
                <wp:docPr id="132326358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2687" cy="157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9AF2B6" id="矩形 1" o:spid="_x0000_s1026" style="position:absolute;left:0;text-align:left;margin-left:-3.4pt;margin-top:29.15pt;width:30.9pt;height:12.35pt;z-index:251809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DE2DD1" w:rsidRPr="00DE2DD1">
        <w:rPr>
          <w:noProof/>
        </w:rPr>
        <w:drawing>
          <wp:inline distT="0" distB="0" distL="0" distR="0" wp14:anchorId="19366BE7" wp14:editId="005FD74B">
            <wp:extent cx="4656996" cy="4316664"/>
            <wp:effectExtent l="0" t="0" r="0" b="8255"/>
            <wp:docPr id="1323263582" name="图片 1323263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659238" cy="4318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4C863" w14:textId="344779A9" w:rsidR="00F6582A" w:rsidRDefault="00F6582A" w:rsidP="00D472C3">
      <w:pPr>
        <w:rPr>
          <w:rFonts w:hint="eastAsia"/>
        </w:rPr>
      </w:pPr>
    </w:p>
    <w:p w14:paraId="34C7820D" w14:textId="644C52E2" w:rsidR="00D76FBF" w:rsidRDefault="00D76FBF" w:rsidP="00D76FBF">
      <w:pPr>
        <w:rPr>
          <w:rFonts w:hint="eastAsia"/>
        </w:rPr>
      </w:pPr>
      <w:r>
        <w:rPr>
          <w:rFonts w:hint="eastAsia"/>
        </w:rPr>
        <w:t>点击“NVIC</w:t>
      </w:r>
      <w:r>
        <w:t xml:space="preserve"> </w:t>
      </w:r>
      <w:r>
        <w:rPr>
          <w:rFonts w:hint="eastAsia"/>
        </w:rPr>
        <w:t>Settings”。勾选“</w:t>
      </w:r>
      <w:r>
        <w:t>ADC1, ADC2 and ADC3 interrupts</w:t>
      </w:r>
      <w:r>
        <w:rPr>
          <w:rFonts w:hint="eastAsia"/>
        </w:rPr>
        <w:t>”（启用</w:t>
      </w:r>
      <w:r>
        <w:t>ADC1</w:t>
      </w:r>
      <w:r>
        <w:rPr>
          <w:rFonts w:hint="eastAsia"/>
        </w:rPr>
        <w:t>的中断和中断处理函数，</w:t>
      </w:r>
      <w:r>
        <w:t>ADC1</w:t>
      </w:r>
      <w:r>
        <w:rPr>
          <w:rFonts w:hint="eastAsia"/>
        </w:rPr>
        <w:t>，</w:t>
      </w:r>
      <w:r>
        <w:t>ADC2</w:t>
      </w:r>
      <w:r>
        <w:rPr>
          <w:rFonts w:hint="eastAsia"/>
        </w:rPr>
        <w:t>和</w:t>
      </w:r>
      <w:r>
        <w:t>ADC3</w:t>
      </w:r>
      <w:r>
        <w:rPr>
          <w:rFonts w:hint="eastAsia"/>
        </w:rPr>
        <w:t>共享一个中断处理函数），如下图所示。</w:t>
      </w:r>
    </w:p>
    <w:p w14:paraId="64D4FF4B" w14:textId="7FC5F7AF" w:rsidR="00D76FBF" w:rsidRPr="00E17D97" w:rsidRDefault="00D76FBF" w:rsidP="00D76FBF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43C78BF" wp14:editId="60E7960F">
                <wp:simplePos x="0" y="0"/>
                <wp:positionH relativeFrom="margin">
                  <wp:align>right</wp:align>
                </wp:positionH>
                <wp:positionV relativeFrom="paragraph">
                  <wp:posOffset>2430188</wp:posOffset>
                </wp:positionV>
                <wp:extent cx="4089400" cy="157075"/>
                <wp:effectExtent l="0" t="0" r="25400" b="14605"/>
                <wp:wrapNone/>
                <wp:docPr id="132326358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89400" cy="157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1C31D1" id="矩形 1" o:spid="_x0000_s1026" style="position:absolute;left:0;text-align:left;margin-left:270.8pt;margin-top:191.35pt;width:322pt;height:12.35pt;z-index:2518179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5A52C087" wp14:editId="4A594492">
                <wp:simplePos x="0" y="0"/>
                <wp:positionH relativeFrom="margin">
                  <wp:posOffset>2918250</wp:posOffset>
                </wp:positionH>
                <wp:positionV relativeFrom="paragraph">
                  <wp:posOffset>2099664</wp:posOffset>
                </wp:positionV>
                <wp:extent cx="667105" cy="207564"/>
                <wp:effectExtent l="0" t="0" r="19050" b="21590"/>
                <wp:wrapNone/>
                <wp:docPr id="132326358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7105" cy="20756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E6A969" id="矩形 1" o:spid="_x0000_s1026" style="position:absolute;left:0;text-align:left;margin-left:229.8pt;margin-top:165.35pt;width:52.55pt;height:16.35pt;z-index:251819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Pr="00D76FBF">
        <w:rPr>
          <w:noProof/>
        </w:rPr>
        <w:t xml:space="preserve"> </w:t>
      </w:r>
      <w:r w:rsidRPr="00D76FBF">
        <w:rPr>
          <w:noProof/>
        </w:rPr>
        <w:drawing>
          <wp:inline distT="0" distB="0" distL="0" distR="0" wp14:anchorId="746277E0" wp14:editId="0411CB95">
            <wp:extent cx="5274310" cy="2506980"/>
            <wp:effectExtent l="0" t="0" r="2540" b="7620"/>
            <wp:docPr id="1323263590" name="图片 1323263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32A2D" w14:textId="3B45DBC3" w:rsidR="00CE12EF" w:rsidRDefault="00CE12EF" w:rsidP="00D472C3">
      <w:pPr>
        <w:rPr>
          <w:rFonts w:hint="eastAsia"/>
        </w:rPr>
      </w:pPr>
    </w:p>
    <w:p w14:paraId="3758FC44" w14:textId="0FE66BBA" w:rsidR="00CE12EF" w:rsidRDefault="00CE12EF" w:rsidP="00CE12EF">
      <w:pPr>
        <w:rPr>
          <w:rFonts w:hint="eastAsia"/>
        </w:rPr>
      </w:pPr>
      <w:r>
        <w:rPr>
          <w:rFonts w:hint="eastAsia"/>
        </w:rPr>
        <w:t>然后回到左侧列表，点击“</w:t>
      </w:r>
      <w:r w:rsidR="009F46C7">
        <w:rPr>
          <w:rFonts w:hint="eastAsia"/>
        </w:rPr>
        <w:t>TIM</w:t>
      </w:r>
      <w:r w:rsidR="009F46C7">
        <w:t>2</w:t>
      </w:r>
      <w:r>
        <w:rPr>
          <w:rFonts w:hint="eastAsia"/>
        </w:rPr>
        <w:t>”，进入</w:t>
      </w:r>
      <w:r w:rsidR="009F46C7">
        <w:rPr>
          <w:rFonts w:hint="eastAsia"/>
        </w:rPr>
        <w:t>TIM</w:t>
      </w:r>
      <w:r w:rsidR="009F46C7">
        <w:t>2</w:t>
      </w:r>
      <w:r>
        <w:rPr>
          <w:rFonts w:hint="eastAsia"/>
        </w:rPr>
        <w:t>设置页面。</w:t>
      </w:r>
    </w:p>
    <w:p w14:paraId="2595AC6B" w14:textId="77777777" w:rsidR="009F46C7" w:rsidRDefault="00CE12EF" w:rsidP="00CE12EF">
      <w:pPr>
        <w:rPr>
          <w:rFonts w:hint="eastAsia"/>
        </w:rPr>
      </w:pPr>
      <w:r>
        <w:rPr>
          <w:rFonts w:hint="eastAsia"/>
        </w:rPr>
        <w:t>将“</w:t>
      </w:r>
      <w:r w:rsidR="009F46C7">
        <w:rPr>
          <w:rFonts w:hint="eastAsia"/>
        </w:rPr>
        <w:t>Clock</w:t>
      </w:r>
      <w:r w:rsidR="009F46C7">
        <w:t xml:space="preserve"> </w:t>
      </w:r>
      <w:r w:rsidR="009F46C7">
        <w:rPr>
          <w:rFonts w:hint="eastAsia"/>
        </w:rPr>
        <w:t>Source</w:t>
      </w:r>
      <w:r>
        <w:rPr>
          <w:rFonts w:hint="eastAsia"/>
        </w:rPr>
        <w:t>”设置为“</w:t>
      </w:r>
      <w:r w:rsidR="009F46C7">
        <w:rPr>
          <w:rFonts w:hint="eastAsia"/>
        </w:rPr>
        <w:t>Internal</w:t>
      </w:r>
      <w:r w:rsidR="009F46C7">
        <w:t xml:space="preserve"> </w:t>
      </w:r>
      <w:r w:rsidR="009F46C7">
        <w:rPr>
          <w:rFonts w:hint="eastAsia"/>
        </w:rPr>
        <w:t>Clock</w:t>
      </w:r>
      <w:r>
        <w:rPr>
          <w:rFonts w:hint="eastAsia"/>
        </w:rPr>
        <w:t>”</w:t>
      </w:r>
      <w:r w:rsidR="009F46C7">
        <w:rPr>
          <w:rFonts w:hint="eastAsia"/>
        </w:rPr>
        <w:t>；</w:t>
      </w:r>
    </w:p>
    <w:p w14:paraId="302BBD13" w14:textId="77777777" w:rsidR="009F46C7" w:rsidRDefault="009F46C7" w:rsidP="009F46C7">
      <w:pPr>
        <w:rPr>
          <w:rFonts w:hint="eastAsia"/>
        </w:rPr>
      </w:pPr>
      <w:r>
        <w:rPr>
          <w:rFonts w:hint="eastAsia"/>
        </w:rPr>
        <w:t>将“</w:t>
      </w:r>
      <w:proofErr w:type="spellStart"/>
      <w:r>
        <w:rPr>
          <w:rFonts w:hint="eastAsia"/>
        </w:rPr>
        <w:t>Prescaler</w:t>
      </w:r>
      <w:proofErr w:type="spellEnd"/>
      <w:r>
        <w:rPr>
          <w:rFonts w:hint="eastAsia"/>
        </w:rPr>
        <w:t>”设置成1</w:t>
      </w:r>
      <w:r>
        <w:t>5999</w:t>
      </w:r>
      <w:r>
        <w:rPr>
          <w:rFonts w:hint="eastAsia"/>
        </w:rPr>
        <w:t>（PSC</w:t>
      </w:r>
      <w:r>
        <w:t>=15999</w:t>
      </w:r>
      <w:r>
        <w:rPr>
          <w:rFonts w:hint="eastAsia"/>
        </w:rPr>
        <w:t>）。</w:t>
      </w:r>
    </w:p>
    <w:p w14:paraId="19013D66" w14:textId="11615F40" w:rsidR="009F46C7" w:rsidRDefault="009F46C7" w:rsidP="009F46C7">
      <w:pPr>
        <w:rPr>
          <w:rFonts w:hint="eastAsia"/>
        </w:rPr>
      </w:pPr>
      <w:r>
        <w:rPr>
          <w:rFonts w:hint="eastAsia"/>
        </w:rPr>
        <w:t>将“Counter</w:t>
      </w:r>
      <w:r>
        <w:t xml:space="preserve"> </w:t>
      </w:r>
      <w:r>
        <w:rPr>
          <w:rFonts w:hint="eastAsia"/>
        </w:rPr>
        <w:t>Period”设置成</w:t>
      </w:r>
      <w:r>
        <w:t>499</w:t>
      </w:r>
      <w:r>
        <w:rPr>
          <w:rFonts w:hint="eastAsia"/>
        </w:rPr>
        <w:t>（ARR</w:t>
      </w:r>
      <w:r>
        <w:t>=499</w:t>
      </w:r>
      <w:r>
        <w:rPr>
          <w:rFonts w:hint="eastAsia"/>
        </w:rPr>
        <w:t>）。</w:t>
      </w:r>
    </w:p>
    <w:p w14:paraId="29643ACC" w14:textId="5813FBA4" w:rsidR="009F46C7" w:rsidRDefault="009F46C7" w:rsidP="009F46C7">
      <w:pPr>
        <w:rPr>
          <w:rFonts w:hint="eastAsia"/>
        </w:rPr>
      </w:pPr>
      <w:r>
        <w:rPr>
          <w:rFonts w:hint="eastAsia"/>
        </w:rPr>
        <w:lastRenderedPageBreak/>
        <w:t>即：TIM</w:t>
      </w:r>
      <w:r>
        <w:t>2</w:t>
      </w:r>
      <w:r>
        <w:rPr>
          <w:rFonts w:hint="eastAsia"/>
        </w:rPr>
        <w:t>溢出周期为</w:t>
      </w:r>
      <w:r>
        <w:t>500</w:t>
      </w:r>
      <w:r>
        <w:rPr>
          <w:rFonts w:hint="eastAsia"/>
        </w:rPr>
        <w:t>ms（TIM</w:t>
      </w:r>
      <w:r>
        <w:t>2</w:t>
      </w:r>
      <w:r>
        <w:rPr>
          <w:rFonts w:hint="eastAsia"/>
        </w:rPr>
        <w:t>时钟频率默认为1</w:t>
      </w:r>
      <w:r>
        <w:t xml:space="preserve">6 </w:t>
      </w:r>
      <w:r>
        <w:rPr>
          <w:rFonts w:hint="eastAsia"/>
        </w:rPr>
        <w:t>MHz）。</w:t>
      </w:r>
    </w:p>
    <w:p w14:paraId="5F8FC422" w14:textId="77777777" w:rsidR="009F46C7" w:rsidRPr="009F46C7" w:rsidRDefault="009F46C7" w:rsidP="009F46C7">
      <w:pPr>
        <w:rPr>
          <w:rFonts w:hint="eastAsia"/>
        </w:rPr>
      </w:pPr>
    </w:p>
    <w:p w14:paraId="085681A4" w14:textId="5F323306" w:rsidR="00CE12EF" w:rsidRDefault="00CE12EF" w:rsidP="00CE12EF">
      <w:pPr>
        <w:rPr>
          <w:rFonts w:hint="eastAsia"/>
        </w:rPr>
      </w:pPr>
      <w:r>
        <w:rPr>
          <w:rFonts w:hint="eastAsia"/>
        </w:rPr>
        <w:t>将“Trigger</w:t>
      </w:r>
      <w:r>
        <w:t xml:space="preserve"> </w:t>
      </w:r>
      <w:r w:rsidR="00535937">
        <w:rPr>
          <w:rFonts w:hint="eastAsia"/>
        </w:rPr>
        <w:t>Event</w:t>
      </w:r>
      <w:r w:rsidR="00535937">
        <w:t xml:space="preserve"> </w:t>
      </w:r>
      <w:r w:rsidR="00535937">
        <w:rPr>
          <w:rFonts w:hint="eastAsia"/>
        </w:rPr>
        <w:t>Selection</w:t>
      </w:r>
      <w:r>
        <w:rPr>
          <w:rFonts w:hint="eastAsia"/>
        </w:rPr>
        <w:t>”设置为“</w:t>
      </w:r>
      <w:r w:rsidR="00535937">
        <w:rPr>
          <w:rFonts w:hint="eastAsia"/>
        </w:rPr>
        <w:t>Update</w:t>
      </w:r>
      <w:r w:rsidR="00535937">
        <w:t xml:space="preserve"> </w:t>
      </w:r>
      <w:r w:rsidR="00535937">
        <w:rPr>
          <w:rFonts w:hint="eastAsia"/>
        </w:rPr>
        <w:t>Event</w:t>
      </w:r>
      <w:r>
        <w:rPr>
          <w:rFonts w:hint="eastAsia"/>
        </w:rPr>
        <w:t>”。这将把TIM</w:t>
      </w:r>
      <w:r>
        <w:t>2</w:t>
      </w:r>
      <w:r>
        <w:rPr>
          <w:rFonts w:hint="eastAsia"/>
        </w:rPr>
        <w:t>的触发输出（TRGO）</w:t>
      </w:r>
      <w:r w:rsidR="00535937">
        <w:rPr>
          <w:rFonts w:hint="eastAsia"/>
        </w:rPr>
        <w:t>设置为更新事件，即：每发生一次更新事件（计数器溢出），发送一个触发信号</w:t>
      </w:r>
      <w:r>
        <w:rPr>
          <w:rFonts w:hint="eastAsia"/>
        </w:rPr>
        <w:t>。</w:t>
      </w:r>
    </w:p>
    <w:p w14:paraId="3484C59F" w14:textId="7CAD2152" w:rsidR="009F46C7" w:rsidRPr="001E21EE" w:rsidRDefault="00821820" w:rsidP="00CE12EF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18E45382" wp14:editId="378EEE8C">
                <wp:simplePos x="0" y="0"/>
                <wp:positionH relativeFrom="margin">
                  <wp:posOffset>1145805</wp:posOffset>
                </wp:positionH>
                <wp:positionV relativeFrom="paragraph">
                  <wp:posOffset>716560</wp:posOffset>
                </wp:positionV>
                <wp:extent cx="3724918" cy="140246"/>
                <wp:effectExtent l="0" t="0" r="27940" b="12700"/>
                <wp:wrapNone/>
                <wp:docPr id="1323263595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4918" cy="14024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EE7308" id="矩形 1" o:spid="_x0000_s1026" style="position:absolute;left:0;text-align:left;margin-left:90.2pt;margin-top:56.4pt;width:293.3pt;height:11.05pt;z-index:251827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4B8EC94D" wp14:editId="754CB04D">
                <wp:simplePos x="0" y="0"/>
                <wp:positionH relativeFrom="margin">
                  <wp:posOffset>1409466</wp:posOffset>
                </wp:positionH>
                <wp:positionV relativeFrom="paragraph">
                  <wp:posOffset>3914156</wp:posOffset>
                </wp:positionV>
                <wp:extent cx="2266366" cy="129025"/>
                <wp:effectExtent l="0" t="0" r="19685" b="23495"/>
                <wp:wrapNone/>
                <wp:docPr id="1323263594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366" cy="129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45253" id="矩形 1" o:spid="_x0000_s1026" style="position:absolute;left:0;text-align:left;margin-left:111pt;margin-top:308.2pt;width:178.45pt;height:10.15pt;z-index:251825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012E3AC5" wp14:editId="6805B9BB">
                <wp:simplePos x="0" y="0"/>
                <wp:positionH relativeFrom="margin">
                  <wp:posOffset>1398247</wp:posOffset>
                </wp:positionH>
                <wp:positionV relativeFrom="paragraph">
                  <wp:posOffset>3106342</wp:posOffset>
                </wp:positionV>
                <wp:extent cx="2013924" cy="342199"/>
                <wp:effectExtent l="0" t="0" r="24765" b="20320"/>
                <wp:wrapNone/>
                <wp:docPr id="1323263593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924" cy="34219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03AD5B" id="矩形 1" o:spid="_x0000_s1026" style="position:absolute;left:0;text-align:left;margin-left:110.1pt;margin-top:244.6pt;width:158.6pt;height:26.95pt;z-index:251823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32E4B2C3" wp14:editId="07BA179E">
                <wp:simplePos x="0" y="0"/>
                <wp:positionH relativeFrom="margin">
                  <wp:posOffset>-26647</wp:posOffset>
                </wp:positionH>
                <wp:positionV relativeFrom="paragraph">
                  <wp:posOffset>1799255</wp:posOffset>
                </wp:positionV>
                <wp:extent cx="476835" cy="156845"/>
                <wp:effectExtent l="0" t="0" r="19050" b="14605"/>
                <wp:wrapNone/>
                <wp:docPr id="1323263592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35" cy="1568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C2E384" id="矩形 1" o:spid="_x0000_s1026" style="position:absolute;left:0;text-align:left;margin-left:-2.1pt;margin-top:141.65pt;width:37.55pt;height:12.35pt;z-index:251821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" filled="f" strokecolor="red" strokeweight="1.5pt">
                <v:stroke dashstyle="dash"/>
                <w10:wrap anchorx="margin"/>
              </v:rect>
            </w:pict>
          </mc:Fallback>
        </mc:AlternateContent>
      </w:r>
      <w:r w:rsidR="009F46C7" w:rsidRPr="009F46C7">
        <w:rPr>
          <w:noProof/>
        </w:rPr>
        <w:drawing>
          <wp:inline distT="0" distB="0" distL="0" distR="0" wp14:anchorId="40E6F222" wp14:editId="6016CD33">
            <wp:extent cx="4981517" cy="4063901"/>
            <wp:effectExtent l="0" t="0" r="0" b="0"/>
            <wp:docPr id="1323263591" name="图片 1323263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983224" cy="4065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C9266" w14:textId="016244A2" w:rsidR="00CE12EF" w:rsidRDefault="00CE12EF" w:rsidP="00D472C3">
      <w:pPr>
        <w:rPr>
          <w:rFonts w:hint="eastAsia"/>
        </w:rPr>
      </w:pPr>
    </w:p>
    <w:p w14:paraId="31EFB12D" w14:textId="5C0F69C5" w:rsidR="00821820" w:rsidRDefault="00821820" w:rsidP="00D472C3">
      <w:pPr>
        <w:rPr>
          <w:rFonts w:hint="eastAsia"/>
        </w:rPr>
      </w:pPr>
      <w:r>
        <w:rPr>
          <w:rFonts w:hint="eastAsia"/>
        </w:rPr>
        <w:t>由于TIM</w:t>
      </w:r>
      <w:r>
        <w:t>2</w:t>
      </w:r>
      <w:r>
        <w:rPr>
          <w:rFonts w:hint="eastAsia"/>
        </w:rPr>
        <w:t>的触发直接连接到了ADC</w:t>
      </w:r>
      <w:r>
        <w:t>1</w:t>
      </w:r>
      <w:r>
        <w:rPr>
          <w:rFonts w:hint="eastAsia"/>
        </w:rPr>
        <w:t>，因此我们不需要启用TIM</w:t>
      </w:r>
      <w:r>
        <w:t>2</w:t>
      </w:r>
      <w:r>
        <w:rPr>
          <w:rFonts w:hint="eastAsia"/>
        </w:rPr>
        <w:t>的中断和中断处理函数。</w:t>
      </w:r>
    </w:p>
    <w:p w14:paraId="56599E2E" w14:textId="77777777" w:rsidR="00C35118" w:rsidRDefault="00C35118" w:rsidP="00D472C3">
      <w:pPr>
        <w:rPr>
          <w:rFonts w:hint="eastAsia"/>
        </w:rPr>
      </w:pPr>
    </w:p>
    <w:p w14:paraId="29EB5474" w14:textId="16FE134B" w:rsidR="00F064DD" w:rsidRDefault="00F064DD" w:rsidP="00F064DD">
      <w:pPr>
        <w:rPr>
          <w:rFonts w:hint="eastAsia"/>
        </w:rPr>
      </w:pPr>
      <w:r>
        <w:t>4</w:t>
      </w:r>
      <w:r>
        <w:rPr>
          <w:rFonts w:hint="eastAsia"/>
        </w:rPr>
        <w:t>、工程生成方式设置</w:t>
      </w:r>
    </w:p>
    <w:p w14:paraId="4413C06E" w14:textId="77777777" w:rsidR="00F064DD" w:rsidRDefault="00F064DD" w:rsidP="00F064DD">
      <w:pPr>
        <w:rPr>
          <w:rFonts w:hint="eastAsia"/>
        </w:rPr>
      </w:pPr>
      <w:r>
        <w:rPr>
          <w:rFonts w:hint="eastAsia"/>
        </w:rPr>
        <w:t>参见</w:t>
      </w:r>
      <w:r>
        <w:t>5.2</w:t>
      </w:r>
      <w:r>
        <w:rPr>
          <w:rFonts w:hint="eastAsia"/>
        </w:rPr>
        <w:t>节中的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4、工程生成方式设置“。</w:t>
      </w:r>
    </w:p>
    <w:p w14:paraId="43BF5373" w14:textId="2C36F4B8" w:rsidR="00821820" w:rsidRDefault="00821820" w:rsidP="00D472C3">
      <w:pPr>
        <w:rPr>
          <w:rFonts w:hint="eastAsia"/>
        </w:rPr>
      </w:pPr>
    </w:p>
    <w:p w14:paraId="649523BA" w14:textId="222058E4" w:rsidR="0019486A" w:rsidRPr="00304E36" w:rsidRDefault="0019486A" w:rsidP="0019486A">
      <w:pPr>
        <w:rPr>
          <w:rFonts w:hint="eastAsia"/>
        </w:rPr>
      </w:pPr>
      <w:r>
        <w:t>5</w:t>
      </w:r>
      <w:r>
        <w:rPr>
          <w:rFonts w:hint="eastAsia"/>
        </w:rPr>
        <w:t>、编写用户代码</w:t>
      </w:r>
    </w:p>
    <w:p w14:paraId="48888B4F" w14:textId="07A3E061" w:rsidR="0019486A" w:rsidRDefault="0019486A" w:rsidP="0019486A">
      <w:pPr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打开的工程中，左侧的文件列表中，双击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，打开该文件。我们可以看到，工程已经自动生成</w:t>
      </w:r>
      <w:r>
        <w:t>main</w:t>
      </w:r>
      <w:r>
        <w:rPr>
          <w:rFonts w:hint="eastAsia"/>
        </w:rPr>
        <w:t>函数，以及其他一些所需的代码，如：GPIO初始化（</w:t>
      </w:r>
      <w:proofErr w:type="spellStart"/>
      <w:r>
        <w:rPr>
          <w:rFonts w:hint="eastAsia"/>
        </w:rPr>
        <w:t>MX_</w:t>
      </w:r>
      <w:r>
        <w:t>GPIO_Init</w:t>
      </w:r>
      <w:proofErr w:type="spellEnd"/>
      <w:r>
        <w:rPr>
          <w:rFonts w:hint="eastAsia"/>
        </w:rPr>
        <w:t>）、定时器初始化（</w:t>
      </w:r>
      <w:r w:rsidRPr="009B3382">
        <w:t>MX_TIM</w:t>
      </w:r>
      <w:r w:rsidR="00C527D5">
        <w:t>2</w:t>
      </w:r>
      <w:r w:rsidRPr="009B3382">
        <w:t>_Init</w:t>
      </w:r>
      <w:r>
        <w:rPr>
          <w:rFonts w:hint="eastAsia"/>
        </w:rPr>
        <w:t>）</w:t>
      </w:r>
      <w:r w:rsidR="00C527D5">
        <w:rPr>
          <w:rFonts w:hint="eastAsia"/>
        </w:rPr>
        <w:t>、串口初始化（</w:t>
      </w:r>
      <w:r w:rsidR="00C527D5" w:rsidRPr="009B3382">
        <w:t>MX_</w:t>
      </w:r>
      <w:r w:rsidR="00C527D5">
        <w:t>USART2</w:t>
      </w:r>
      <w:r w:rsidR="00C527D5" w:rsidRPr="009B3382">
        <w:t>_Init</w:t>
      </w:r>
      <w:r w:rsidR="00C527D5">
        <w:rPr>
          <w:rFonts w:hint="eastAsia"/>
        </w:rPr>
        <w:t>）、数模转化初始化（</w:t>
      </w:r>
      <w:r w:rsidR="00C527D5" w:rsidRPr="009B3382">
        <w:t>MX_</w:t>
      </w:r>
      <w:r w:rsidR="00C527D5">
        <w:rPr>
          <w:rFonts w:hint="eastAsia"/>
        </w:rPr>
        <w:t>ADC</w:t>
      </w:r>
      <w:r w:rsidR="00C527D5">
        <w:t>1</w:t>
      </w:r>
      <w:r w:rsidR="00C527D5" w:rsidRPr="009B3382">
        <w:t>_Init</w:t>
      </w:r>
      <w:r w:rsidR="00C527D5">
        <w:rPr>
          <w:rFonts w:hint="eastAsia"/>
        </w:rPr>
        <w:t>）</w:t>
      </w:r>
      <w:r>
        <w:rPr>
          <w:rFonts w:hint="eastAsia"/>
        </w:rPr>
        <w:t>等等。同学们可以逐</w:t>
      </w:r>
      <w:proofErr w:type="gramStart"/>
      <w:r>
        <w:rPr>
          <w:rFonts w:hint="eastAsia"/>
        </w:rPr>
        <w:t>行理解</w:t>
      </w:r>
      <w:proofErr w:type="gramEnd"/>
      <w:r>
        <w:rPr>
          <w:rFonts w:hint="eastAsia"/>
        </w:rPr>
        <w:t>下代码的含义。</w:t>
      </w:r>
    </w:p>
    <w:p w14:paraId="39552F64" w14:textId="77777777" w:rsidR="0019486A" w:rsidRDefault="0019486A" w:rsidP="0019486A">
      <w:pPr>
        <w:rPr>
          <w:rFonts w:hint="eastAsia"/>
        </w:rPr>
      </w:pPr>
    </w:p>
    <w:p w14:paraId="1407D311" w14:textId="06FF9DAD" w:rsidR="0019486A" w:rsidRDefault="0019486A" w:rsidP="0019486A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 w:rsidR="00832ADA">
        <w:t>USER CODE BEGIN 2</w:t>
      </w:r>
      <w:r>
        <w:rPr>
          <w:rFonts w:hint="eastAsia"/>
        </w:rPr>
        <w:t>”位置，输入以下代码</w:t>
      </w:r>
    </w:p>
    <w:p w14:paraId="49A59A18" w14:textId="77777777" w:rsidR="00832ADA" w:rsidRDefault="00832ADA" w:rsidP="0019486A">
      <w:pPr>
        <w:rPr>
          <w:rFonts w:hint="eastAsia"/>
        </w:rPr>
      </w:pPr>
    </w:p>
    <w:p w14:paraId="23A556DC" w14:textId="77777777" w:rsidR="00832ADA" w:rsidRDefault="00832ADA" w:rsidP="00832ADA">
      <w:pPr>
        <w:rPr>
          <w:rFonts w:hint="eastAsia"/>
        </w:rPr>
      </w:pPr>
      <w:r>
        <w:t xml:space="preserve">  /* USER CODE BEGIN 2 */</w:t>
      </w:r>
    </w:p>
    <w:p w14:paraId="190204AD" w14:textId="77777777" w:rsidR="00832ADA" w:rsidRDefault="00832ADA" w:rsidP="00832ADA">
      <w:pPr>
        <w:rPr>
          <w:rFonts w:hint="eastAsia"/>
        </w:rPr>
      </w:pPr>
      <w:r>
        <w:tab/>
      </w:r>
    </w:p>
    <w:p w14:paraId="48EFFE9D" w14:textId="37D05147" w:rsidR="00C57760" w:rsidRDefault="00832ADA" w:rsidP="00832ADA">
      <w:pPr>
        <w:rPr>
          <w:rFonts w:hint="eastAsia"/>
        </w:rPr>
      </w:pPr>
      <w:r>
        <w:t xml:space="preserve">  </w:t>
      </w:r>
      <w:proofErr w:type="spellStart"/>
      <w:r>
        <w:t>LL_ADC_ClearFlag_EOCS</w:t>
      </w:r>
      <w:proofErr w:type="spellEnd"/>
      <w:r>
        <w:t>(ADC1</w:t>
      </w:r>
      <w:proofErr w:type="gramStart"/>
      <w:r>
        <w:t>);</w:t>
      </w:r>
      <w:r w:rsidR="00C57760">
        <w:t xml:space="preserve">  /</w:t>
      </w:r>
      <w:proofErr w:type="gramEnd"/>
      <w:r w:rsidR="00C57760">
        <w:t xml:space="preserve">/ </w:t>
      </w:r>
      <w:r w:rsidR="00C57760">
        <w:rPr>
          <w:rFonts w:hint="eastAsia"/>
        </w:rPr>
        <w:t xml:space="preserve">clear </w:t>
      </w:r>
      <w:r w:rsidR="00C57760">
        <w:t>EOC flag before start ADC</w:t>
      </w:r>
    </w:p>
    <w:p w14:paraId="52502475" w14:textId="37E3FD0D" w:rsidR="00832ADA" w:rsidRDefault="00832ADA" w:rsidP="00832ADA">
      <w:pPr>
        <w:rPr>
          <w:rFonts w:hint="eastAsia"/>
        </w:rPr>
      </w:pPr>
      <w:r>
        <w:t xml:space="preserve">  </w:t>
      </w:r>
      <w:proofErr w:type="spellStart"/>
      <w:r>
        <w:t>LL_ADC_EnableIT_EOCS</w:t>
      </w:r>
      <w:proofErr w:type="spellEnd"/>
      <w:r>
        <w:t>(ADC1</w:t>
      </w:r>
      <w:proofErr w:type="gramStart"/>
      <w:r>
        <w:t>);</w:t>
      </w:r>
      <w:r w:rsidR="00C57760">
        <w:t xml:space="preserve">  /</w:t>
      </w:r>
      <w:proofErr w:type="gramEnd"/>
      <w:r w:rsidR="00C57760">
        <w:t>/ enable ADC EOC interrupt</w:t>
      </w:r>
    </w:p>
    <w:p w14:paraId="679380D5" w14:textId="7E97A6F9" w:rsidR="00832ADA" w:rsidRDefault="00832ADA" w:rsidP="00832ADA">
      <w:pPr>
        <w:rPr>
          <w:rFonts w:hint="eastAsia"/>
        </w:rPr>
      </w:pPr>
      <w:r>
        <w:t xml:space="preserve">  </w:t>
      </w:r>
      <w:proofErr w:type="spellStart"/>
      <w:r>
        <w:t>LL_ADC_</w:t>
      </w:r>
      <w:proofErr w:type="gramStart"/>
      <w:r>
        <w:t>Enable</w:t>
      </w:r>
      <w:proofErr w:type="spellEnd"/>
      <w:r>
        <w:t>(</w:t>
      </w:r>
      <w:proofErr w:type="gramEnd"/>
      <w:r>
        <w:t>ADC1</w:t>
      </w:r>
      <w:proofErr w:type="gramStart"/>
      <w:r>
        <w:t>);</w:t>
      </w:r>
      <w:r w:rsidR="00C57760">
        <w:t xml:space="preserve">  /</w:t>
      </w:r>
      <w:proofErr w:type="gramEnd"/>
      <w:r w:rsidR="00C57760">
        <w:t>/ start ADC</w:t>
      </w:r>
    </w:p>
    <w:p w14:paraId="20C24D8A" w14:textId="77777777" w:rsidR="00832ADA" w:rsidRDefault="00832ADA" w:rsidP="00832ADA">
      <w:pPr>
        <w:rPr>
          <w:rFonts w:hint="eastAsia"/>
        </w:rPr>
      </w:pPr>
      <w:r>
        <w:lastRenderedPageBreak/>
        <w:t xml:space="preserve">  </w:t>
      </w:r>
      <w:proofErr w:type="spellStart"/>
      <w:r>
        <w:t>LL_TIM_</w:t>
      </w:r>
      <w:proofErr w:type="gramStart"/>
      <w:r>
        <w:t>EnableCounter</w:t>
      </w:r>
      <w:proofErr w:type="spellEnd"/>
      <w:r>
        <w:t>(</w:t>
      </w:r>
      <w:proofErr w:type="gramEnd"/>
      <w:r>
        <w:t>TIM2); /* start tim2 count */</w:t>
      </w:r>
    </w:p>
    <w:p w14:paraId="592558A9" w14:textId="77777777" w:rsidR="00832ADA" w:rsidRDefault="00832ADA" w:rsidP="00832ADA">
      <w:pPr>
        <w:rPr>
          <w:rFonts w:hint="eastAsia"/>
        </w:rPr>
      </w:pPr>
    </w:p>
    <w:p w14:paraId="535713D4" w14:textId="7D8EE681" w:rsidR="00F064DD" w:rsidRDefault="00832ADA" w:rsidP="00832ADA">
      <w:pPr>
        <w:rPr>
          <w:rFonts w:hint="eastAsia"/>
        </w:rPr>
      </w:pPr>
      <w:r>
        <w:t xml:space="preserve">  /* USER CODE END 2 */</w:t>
      </w:r>
    </w:p>
    <w:p w14:paraId="6E2DEA55" w14:textId="7283A84D" w:rsidR="00286A6F" w:rsidRDefault="00286A6F" w:rsidP="00832ADA">
      <w:pPr>
        <w:rPr>
          <w:rFonts w:hint="eastAsia"/>
        </w:rPr>
      </w:pPr>
    </w:p>
    <w:p w14:paraId="0E408C7E" w14:textId="32DE71F8" w:rsidR="00286A6F" w:rsidRDefault="00286A6F" w:rsidP="00286A6F">
      <w:pPr>
        <w:rPr>
          <w:rFonts w:hint="eastAsia"/>
        </w:rPr>
      </w:pPr>
      <w:r>
        <w:rPr>
          <w:rFonts w:hint="eastAsia"/>
        </w:rPr>
        <w:t>该段代码启动了TIM</w:t>
      </w:r>
      <w:r>
        <w:t>2</w:t>
      </w:r>
      <w:r>
        <w:rPr>
          <w:rFonts w:hint="eastAsia"/>
        </w:rPr>
        <w:t>计数；启用了ADC</w:t>
      </w:r>
      <w:r>
        <w:t>1</w:t>
      </w:r>
      <w:r>
        <w:rPr>
          <w:rFonts w:hint="eastAsia"/>
        </w:rPr>
        <w:t>的转换完成事件中断，并启动了ADC</w:t>
      </w:r>
      <w:r>
        <w:t>1</w:t>
      </w:r>
      <w:r>
        <w:rPr>
          <w:rFonts w:hint="eastAsia"/>
        </w:rPr>
        <w:t>。</w:t>
      </w:r>
      <w:r w:rsidR="00353891">
        <w:rPr>
          <w:rFonts w:hint="eastAsia"/>
        </w:rPr>
        <w:t>注意：我们没有在这里启用USART</w:t>
      </w:r>
      <w:r w:rsidR="00353891">
        <w:t>2</w:t>
      </w:r>
      <w:r w:rsidR="00353891">
        <w:rPr>
          <w:rFonts w:hint="eastAsia"/>
        </w:rPr>
        <w:t>的发送中断。</w:t>
      </w:r>
    </w:p>
    <w:p w14:paraId="1AC6F2BD" w14:textId="77777777" w:rsidR="00255E6B" w:rsidRDefault="00255E6B" w:rsidP="00286A6F">
      <w:pPr>
        <w:rPr>
          <w:rFonts w:hint="eastAsia"/>
        </w:rPr>
      </w:pPr>
    </w:p>
    <w:p w14:paraId="41C16221" w14:textId="5926068D" w:rsidR="00255E6B" w:rsidRDefault="00255E6B" w:rsidP="00255E6B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c</w:t>
      </w:r>
      <w:proofErr w:type="spellEnd"/>
      <w:r>
        <w:rPr>
          <w:rFonts w:hint="eastAsia"/>
        </w:rPr>
        <w:t>”的“</w:t>
      </w:r>
      <w:r>
        <w:t>USER CODE BEGIN PV</w:t>
      </w:r>
      <w:r>
        <w:rPr>
          <w:rFonts w:hint="eastAsia"/>
        </w:rPr>
        <w:t>”位置，输入以下代码</w:t>
      </w:r>
    </w:p>
    <w:p w14:paraId="3FDC81B1" w14:textId="0968368D" w:rsidR="00286A6F" w:rsidRPr="00286A6F" w:rsidRDefault="00286A6F" w:rsidP="00832ADA">
      <w:pPr>
        <w:rPr>
          <w:rFonts w:hint="eastAsia"/>
        </w:rPr>
      </w:pPr>
    </w:p>
    <w:p w14:paraId="6E084885" w14:textId="77777777" w:rsidR="00255E6B" w:rsidRDefault="00255E6B" w:rsidP="00255E6B">
      <w:pPr>
        <w:rPr>
          <w:rFonts w:hint="eastAsia"/>
        </w:rPr>
      </w:pPr>
      <w:r>
        <w:t>/* USER CODE BEGIN PV */</w:t>
      </w:r>
    </w:p>
    <w:p w14:paraId="4ED30B34" w14:textId="77777777" w:rsidR="00255E6B" w:rsidRDefault="00255E6B" w:rsidP="00255E6B">
      <w:pPr>
        <w:rPr>
          <w:rFonts w:hint="eastAsia"/>
        </w:rPr>
      </w:pPr>
    </w:p>
    <w:p w14:paraId="1161B185" w14:textId="6BB1BC89" w:rsidR="00255E6B" w:rsidRDefault="00255E6B" w:rsidP="00255E6B">
      <w:pPr>
        <w:rPr>
          <w:rFonts w:hint="eastAsia"/>
        </w:rPr>
      </w:pPr>
      <w:r>
        <w:t xml:space="preserve">char </w:t>
      </w:r>
      <w:proofErr w:type="spellStart"/>
      <w:r>
        <w:t>send_</w:t>
      </w:r>
      <w:proofErr w:type="gramStart"/>
      <w:r>
        <w:t>buff</w:t>
      </w:r>
      <w:proofErr w:type="spellEnd"/>
      <w:r>
        <w:t>[32]=</w:t>
      </w:r>
      <w:proofErr w:type="gramEnd"/>
      <w:r>
        <w:t>{'\0'</w:t>
      </w:r>
      <w:proofErr w:type="gramStart"/>
      <w:r>
        <w:t>};</w:t>
      </w:r>
      <w:r w:rsidR="00C57760">
        <w:t xml:space="preserve">  /</w:t>
      </w:r>
      <w:proofErr w:type="gramEnd"/>
      <w:r w:rsidR="00C57760">
        <w:t>/ UART TX buffer, max 32 characters</w:t>
      </w:r>
    </w:p>
    <w:p w14:paraId="6BE3F6CF" w14:textId="206654C6" w:rsidR="00255E6B" w:rsidRDefault="00255E6B" w:rsidP="00255E6B">
      <w:pPr>
        <w:rPr>
          <w:rFonts w:hint="eastAsia"/>
        </w:rPr>
      </w:pPr>
      <w:r>
        <w:t xml:space="preserve">uint8_t </w:t>
      </w:r>
      <w:proofErr w:type="spellStart"/>
      <w:r>
        <w:t>send_ind</w:t>
      </w:r>
      <w:proofErr w:type="spellEnd"/>
      <w:r>
        <w:t>=</w:t>
      </w:r>
      <w:proofErr w:type="gramStart"/>
      <w:r>
        <w:t>0;</w:t>
      </w:r>
      <w:r w:rsidR="00C57760">
        <w:t xml:space="preserve">  /</w:t>
      </w:r>
      <w:proofErr w:type="gramEnd"/>
      <w:r w:rsidR="00C57760">
        <w:t>/ UART TX index</w:t>
      </w:r>
    </w:p>
    <w:p w14:paraId="23804595" w14:textId="77777777" w:rsidR="00255E6B" w:rsidRDefault="00255E6B" w:rsidP="00255E6B">
      <w:pPr>
        <w:rPr>
          <w:rFonts w:hint="eastAsia"/>
        </w:rPr>
      </w:pPr>
    </w:p>
    <w:p w14:paraId="7E016B21" w14:textId="22D6411E" w:rsidR="00286A6F" w:rsidRDefault="00255E6B" w:rsidP="00255E6B">
      <w:pPr>
        <w:rPr>
          <w:rFonts w:hint="eastAsia"/>
        </w:rPr>
      </w:pPr>
      <w:r>
        <w:t>/* USER CODE END PV */</w:t>
      </w:r>
    </w:p>
    <w:p w14:paraId="108CD2F9" w14:textId="05866158" w:rsidR="00255E6B" w:rsidRDefault="00255E6B" w:rsidP="00255E6B"/>
    <w:p w14:paraId="381168DB" w14:textId="77777777" w:rsidR="002C22D2" w:rsidRDefault="002C22D2" w:rsidP="00255E6B">
      <w:pPr>
        <w:rPr>
          <w:rFonts w:hint="eastAsia"/>
        </w:rPr>
      </w:pPr>
    </w:p>
    <w:p w14:paraId="7E6EFC63" w14:textId="225FAD76" w:rsidR="00255E6B" w:rsidRDefault="00255E6B" w:rsidP="00255E6B">
      <w:pPr>
        <w:rPr>
          <w:rFonts w:hint="eastAsia"/>
        </w:rPr>
      </w:pPr>
      <w:r>
        <w:rPr>
          <w:rFonts w:hint="eastAsia"/>
        </w:rPr>
        <w:t>该段代码定义了</w:t>
      </w:r>
      <w:r w:rsidR="00C57760">
        <w:rPr>
          <w:rFonts w:hint="eastAsia"/>
        </w:rPr>
        <w:t>一个串口发送</w:t>
      </w:r>
      <w:r w:rsidR="008D3D35">
        <w:rPr>
          <w:rFonts w:hint="eastAsia"/>
        </w:rPr>
        <w:t>的缓冲数组</w:t>
      </w:r>
      <w:proofErr w:type="spellStart"/>
      <w:r w:rsidR="008D3D35">
        <w:t>send_buff</w:t>
      </w:r>
      <w:proofErr w:type="spellEnd"/>
      <w:r w:rsidR="008D3D35">
        <w:rPr>
          <w:rFonts w:hint="eastAsia"/>
        </w:rPr>
        <w:t>，用于存储待发送的字符串；以及一个指针</w:t>
      </w:r>
      <w:proofErr w:type="spellStart"/>
      <w:r w:rsidR="008D3D35">
        <w:t>send_ind</w:t>
      </w:r>
      <w:proofErr w:type="spellEnd"/>
      <w:r w:rsidR="008D3D35">
        <w:rPr>
          <w:rFonts w:hint="eastAsia"/>
        </w:rPr>
        <w:t>，表示下一次需要发送的字符位置</w:t>
      </w:r>
      <w:r>
        <w:rPr>
          <w:rFonts w:hint="eastAsia"/>
        </w:rPr>
        <w:t>。</w:t>
      </w:r>
    </w:p>
    <w:p w14:paraId="0F511A01" w14:textId="02D5500A" w:rsidR="00255E6B" w:rsidRDefault="00255E6B" w:rsidP="00255E6B">
      <w:pPr>
        <w:rPr>
          <w:rFonts w:hint="eastAsia"/>
        </w:rPr>
      </w:pPr>
    </w:p>
    <w:p w14:paraId="6D3DFC29" w14:textId="6F514EEC" w:rsidR="004661D9" w:rsidRDefault="004661D9" w:rsidP="004661D9">
      <w:pPr>
        <w:rPr>
          <w:rFonts w:hint="eastAsia"/>
        </w:rPr>
      </w:pPr>
      <w:r>
        <w:rPr>
          <w:rFonts w:hint="eastAsia"/>
        </w:rPr>
        <w:t>打开 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h</w:t>
      </w:r>
      <w:proofErr w:type="spellEnd"/>
      <w:r>
        <w:rPr>
          <w:rFonts w:hint="eastAsia"/>
        </w:rPr>
        <w:t>”，在“</w:t>
      </w:r>
      <w:r>
        <w:t>USER CODE BEGIN EC</w:t>
      </w:r>
      <w:r>
        <w:rPr>
          <w:rFonts w:hint="eastAsia"/>
        </w:rPr>
        <w:t>”位置，输入以下代码</w:t>
      </w:r>
    </w:p>
    <w:p w14:paraId="607BEAD2" w14:textId="77777777" w:rsidR="004661D9" w:rsidRDefault="004661D9" w:rsidP="004661D9">
      <w:pPr>
        <w:rPr>
          <w:rFonts w:hint="eastAsia"/>
        </w:rPr>
      </w:pPr>
    </w:p>
    <w:p w14:paraId="4195E1E5" w14:textId="77777777" w:rsidR="004661D9" w:rsidRDefault="004661D9" w:rsidP="004661D9">
      <w:pPr>
        <w:rPr>
          <w:rFonts w:hint="eastAsia"/>
        </w:rPr>
      </w:pPr>
      <w:r>
        <w:t>/* USER CODE BEGIN EC */</w:t>
      </w:r>
    </w:p>
    <w:p w14:paraId="2E07EDA7" w14:textId="77777777" w:rsidR="004661D9" w:rsidRDefault="004661D9" w:rsidP="004661D9">
      <w:pPr>
        <w:rPr>
          <w:rFonts w:hint="eastAsia"/>
        </w:rPr>
      </w:pPr>
    </w:p>
    <w:p w14:paraId="0134E2E2" w14:textId="77777777" w:rsidR="004661D9" w:rsidRDefault="004661D9" w:rsidP="004661D9">
      <w:pPr>
        <w:rPr>
          <w:rFonts w:hint="eastAsia"/>
        </w:rPr>
      </w:pPr>
      <w:r>
        <w:t xml:space="preserve">extern char </w:t>
      </w:r>
      <w:proofErr w:type="spellStart"/>
      <w:r>
        <w:t>send_</w:t>
      </w:r>
      <w:proofErr w:type="gramStart"/>
      <w:r>
        <w:t>buff</w:t>
      </w:r>
      <w:proofErr w:type="spellEnd"/>
      <w:r>
        <w:t>[</w:t>
      </w:r>
      <w:proofErr w:type="gramEnd"/>
      <w:r>
        <w:t>];</w:t>
      </w:r>
    </w:p>
    <w:p w14:paraId="64F0A8F4" w14:textId="77777777" w:rsidR="004661D9" w:rsidRDefault="004661D9" w:rsidP="004661D9">
      <w:pPr>
        <w:rPr>
          <w:rFonts w:hint="eastAsia"/>
        </w:rPr>
      </w:pPr>
      <w:r>
        <w:t xml:space="preserve">extern uint8_t </w:t>
      </w:r>
      <w:proofErr w:type="spellStart"/>
      <w:r>
        <w:t>send_ind</w:t>
      </w:r>
      <w:proofErr w:type="spellEnd"/>
      <w:r>
        <w:t>;</w:t>
      </w:r>
    </w:p>
    <w:p w14:paraId="7F8E82F6" w14:textId="77777777" w:rsidR="004661D9" w:rsidRDefault="004661D9" w:rsidP="004661D9">
      <w:pPr>
        <w:rPr>
          <w:rFonts w:hint="eastAsia"/>
        </w:rPr>
      </w:pPr>
    </w:p>
    <w:p w14:paraId="1DCAE740" w14:textId="24534967" w:rsidR="004661D9" w:rsidRDefault="004661D9" w:rsidP="004661D9">
      <w:pPr>
        <w:rPr>
          <w:rFonts w:hint="eastAsia"/>
        </w:rPr>
      </w:pPr>
      <w:r>
        <w:t>/* USER CODE END EC */</w:t>
      </w:r>
    </w:p>
    <w:p w14:paraId="2A33CC89" w14:textId="203A6EA0" w:rsidR="00651853" w:rsidRDefault="00651853" w:rsidP="004661D9"/>
    <w:p w14:paraId="6EB96E14" w14:textId="77777777" w:rsidR="002C22D2" w:rsidRDefault="002C22D2" w:rsidP="004661D9">
      <w:pPr>
        <w:rPr>
          <w:rFonts w:hint="eastAsia"/>
        </w:rPr>
      </w:pPr>
    </w:p>
    <w:p w14:paraId="74B1EDB5" w14:textId="77777777" w:rsidR="004661D9" w:rsidRDefault="004661D9" w:rsidP="004661D9">
      <w:pPr>
        <w:rPr>
          <w:rFonts w:hint="eastAsia"/>
        </w:rPr>
      </w:pPr>
      <w:r>
        <w:rPr>
          <w:rFonts w:hint="eastAsia"/>
        </w:rPr>
        <w:t>该段代码申明了一些外部静态变量。方便.</w:t>
      </w:r>
      <w:r>
        <w:t>c</w:t>
      </w:r>
      <w:r>
        <w:rPr>
          <w:rFonts w:hint="eastAsia"/>
        </w:rPr>
        <w:t>文件跨模块引用。</w:t>
      </w:r>
    </w:p>
    <w:p w14:paraId="1465A565" w14:textId="3DC2A92F" w:rsidR="004661D9" w:rsidRDefault="004661D9" w:rsidP="004661D9">
      <w:pPr>
        <w:rPr>
          <w:rFonts w:hint="eastAsia"/>
        </w:rPr>
      </w:pPr>
    </w:p>
    <w:p w14:paraId="2E650422" w14:textId="61853C0A" w:rsidR="00651853" w:rsidRDefault="00651853" w:rsidP="00651853">
      <w:pPr>
        <w:rPr>
          <w:rFonts w:hint="eastAsia"/>
        </w:rPr>
      </w:pPr>
      <w:r>
        <w:rPr>
          <w:rFonts w:hint="eastAsia"/>
        </w:rPr>
        <w:t>在“</w:t>
      </w:r>
      <w:proofErr w:type="spellStart"/>
      <w:r>
        <w:rPr>
          <w:rFonts w:hint="eastAsia"/>
        </w:rPr>
        <w:t>m</w:t>
      </w:r>
      <w:r>
        <w:t>ain.</w:t>
      </w:r>
      <w:r>
        <w:rPr>
          <w:rFonts w:hint="eastAsia"/>
        </w:rPr>
        <w:t>h</w:t>
      </w:r>
      <w:proofErr w:type="spellEnd"/>
      <w:r>
        <w:rPr>
          <w:rFonts w:hint="eastAsia"/>
        </w:rPr>
        <w:t>”的“</w:t>
      </w:r>
      <w:r>
        <w:t>USER CODE BEGIN Includes</w:t>
      </w:r>
      <w:r>
        <w:rPr>
          <w:rFonts w:hint="eastAsia"/>
        </w:rPr>
        <w:t>”位置，输入以下代码</w:t>
      </w:r>
    </w:p>
    <w:p w14:paraId="6FE1396D" w14:textId="77777777" w:rsidR="00651853" w:rsidRPr="004661D9" w:rsidRDefault="00651853" w:rsidP="004661D9">
      <w:pPr>
        <w:rPr>
          <w:rFonts w:hint="eastAsia"/>
        </w:rPr>
      </w:pPr>
    </w:p>
    <w:p w14:paraId="4A85C677" w14:textId="77777777" w:rsidR="00651853" w:rsidRDefault="00651853" w:rsidP="00651853">
      <w:pPr>
        <w:rPr>
          <w:rFonts w:hint="eastAsia"/>
        </w:rPr>
      </w:pPr>
      <w:r>
        <w:t>/* USER CODE BEGIN Includes */</w:t>
      </w:r>
    </w:p>
    <w:p w14:paraId="091B9C19" w14:textId="77777777" w:rsidR="00651853" w:rsidRDefault="00651853" w:rsidP="00651853">
      <w:pPr>
        <w:rPr>
          <w:rFonts w:hint="eastAsia"/>
        </w:rPr>
      </w:pPr>
    </w:p>
    <w:p w14:paraId="03402EE5" w14:textId="77777777" w:rsidR="00651853" w:rsidRDefault="00651853" w:rsidP="00651853">
      <w:pPr>
        <w:rPr>
          <w:rFonts w:hint="eastAsia"/>
        </w:rPr>
      </w:pPr>
      <w:r>
        <w:t>#include &lt;</w:t>
      </w:r>
      <w:proofErr w:type="spellStart"/>
      <w:r>
        <w:t>stdio.h</w:t>
      </w:r>
      <w:proofErr w:type="spellEnd"/>
      <w:r>
        <w:t>&gt;</w:t>
      </w:r>
    </w:p>
    <w:p w14:paraId="5053C96D" w14:textId="77777777" w:rsidR="00651853" w:rsidRDefault="00651853" w:rsidP="00651853">
      <w:pPr>
        <w:rPr>
          <w:rFonts w:hint="eastAsia"/>
        </w:rPr>
      </w:pPr>
    </w:p>
    <w:p w14:paraId="39634A52" w14:textId="4F5D32E2" w:rsidR="00651853" w:rsidRDefault="00651853" w:rsidP="00651853">
      <w:pPr>
        <w:rPr>
          <w:rFonts w:hint="eastAsia"/>
        </w:rPr>
      </w:pPr>
      <w:r>
        <w:t>/* USER CODE END Includes */</w:t>
      </w:r>
    </w:p>
    <w:p w14:paraId="4575ED7B" w14:textId="5824584E" w:rsidR="00651853" w:rsidRDefault="00651853" w:rsidP="00651853">
      <w:pPr>
        <w:rPr>
          <w:rFonts w:hint="eastAsia"/>
        </w:rPr>
      </w:pPr>
    </w:p>
    <w:p w14:paraId="055C9343" w14:textId="3D105798" w:rsidR="00651853" w:rsidRDefault="00651853" w:rsidP="00651853">
      <w:pPr>
        <w:rPr>
          <w:rFonts w:hint="eastAsia"/>
        </w:rPr>
      </w:pPr>
      <w:r>
        <w:rPr>
          <w:rFonts w:hint="eastAsia"/>
        </w:rPr>
        <w:t>该段代码将</w:t>
      </w:r>
      <w:proofErr w:type="spellStart"/>
      <w:r>
        <w:rPr>
          <w:rFonts w:hint="eastAsia"/>
        </w:rPr>
        <w:t>stdio.</w:t>
      </w:r>
      <w:r>
        <w:t>h</w:t>
      </w:r>
      <w:proofErr w:type="spellEnd"/>
      <w:r>
        <w:rPr>
          <w:rFonts w:hint="eastAsia"/>
        </w:rPr>
        <w:t>包含进来，</w:t>
      </w:r>
      <w:r w:rsidR="00426EC5">
        <w:rPr>
          <w:rFonts w:hint="eastAsia"/>
        </w:rPr>
        <w:t>其中</w:t>
      </w:r>
      <w:r>
        <w:rPr>
          <w:rFonts w:hint="eastAsia"/>
        </w:rPr>
        <w:t>包含</w:t>
      </w:r>
      <w:r w:rsidR="00C714C8">
        <w:rPr>
          <w:rFonts w:hint="eastAsia"/>
        </w:rPr>
        <w:t>了</w:t>
      </w:r>
      <w:r>
        <w:rPr>
          <w:rFonts w:hint="eastAsia"/>
        </w:rPr>
        <w:t>程序中需要用到</w:t>
      </w:r>
      <w:proofErr w:type="spellStart"/>
      <w:r>
        <w:rPr>
          <w:rFonts w:hint="eastAsia"/>
        </w:rPr>
        <w:t>sprintf</w:t>
      </w:r>
      <w:proofErr w:type="spellEnd"/>
      <w:r>
        <w:rPr>
          <w:rFonts w:hint="eastAsia"/>
        </w:rPr>
        <w:t>函数的申明。</w:t>
      </w:r>
    </w:p>
    <w:p w14:paraId="3126EF9A" w14:textId="77777777" w:rsidR="00651853" w:rsidRDefault="00651853" w:rsidP="00651853">
      <w:pPr>
        <w:rPr>
          <w:rFonts w:hint="eastAsia"/>
        </w:rPr>
      </w:pPr>
    </w:p>
    <w:p w14:paraId="17DEFF3E" w14:textId="07E7AF63" w:rsidR="004661D9" w:rsidRDefault="004661D9" w:rsidP="004661D9">
      <w:pPr>
        <w:rPr>
          <w:rFonts w:hint="eastAsia"/>
        </w:rPr>
      </w:pPr>
      <w:r>
        <w:rPr>
          <w:rFonts w:hint="eastAsia"/>
        </w:rPr>
        <w:t>打开 “</w:t>
      </w:r>
      <w:r w:rsidRPr="00CC3471">
        <w:t>stm32f4xx_it.c</w:t>
      </w:r>
      <w:r>
        <w:rPr>
          <w:rFonts w:hint="eastAsia"/>
        </w:rPr>
        <w:t>”，在“</w:t>
      </w:r>
      <w:r w:rsidR="0031312E">
        <w:t xml:space="preserve">USER CODE BEGIN </w:t>
      </w:r>
      <w:proofErr w:type="spellStart"/>
      <w:r w:rsidR="0031312E">
        <w:t>ADC_IRQn</w:t>
      </w:r>
      <w:proofErr w:type="spellEnd"/>
      <w:r w:rsidR="0031312E">
        <w:t xml:space="preserve"> 0</w:t>
      </w:r>
      <w:r>
        <w:rPr>
          <w:rFonts w:hint="eastAsia"/>
        </w:rPr>
        <w:t>”位置，输入以下代码</w:t>
      </w:r>
    </w:p>
    <w:p w14:paraId="4392E041" w14:textId="60F2B5E7" w:rsidR="004661D9" w:rsidRDefault="004661D9" w:rsidP="004661D9">
      <w:pPr>
        <w:rPr>
          <w:rFonts w:hint="eastAsia"/>
        </w:rPr>
      </w:pPr>
    </w:p>
    <w:p w14:paraId="43FCC977" w14:textId="77777777" w:rsidR="004661D9" w:rsidRDefault="004661D9" w:rsidP="004661D9">
      <w:pPr>
        <w:rPr>
          <w:rFonts w:hint="eastAsia"/>
        </w:rPr>
      </w:pPr>
      <w:r>
        <w:lastRenderedPageBreak/>
        <w:t xml:space="preserve">  /* USER CODE BEGIN </w:t>
      </w:r>
      <w:proofErr w:type="spellStart"/>
      <w:r>
        <w:t>ADC_IRQn</w:t>
      </w:r>
      <w:proofErr w:type="spellEnd"/>
      <w:r>
        <w:t xml:space="preserve"> 0 */</w:t>
      </w:r>
    </w:p>
    <w:p w14:paraId="53C9BA10" w14:textId="77777777" w:rsidR="004661D9" w:rsidRDefault="004661D9" w:rsidP="004661D9">
      <w:pPr>
        <w:rPr>
          <w:rFonts w:hint="eastAsia"/>
        </w:rPr>
      </w:pPr>
      <w:r>
        <w:tab/>
      </w:r>
    </w:p>
    <w:p w14:paraId="7CF3DDDD" w14:textId="77777777" w:rsidR="004661D9" w:rsidRDefault="004661D9" w:rsidP="004661D9">
      <w:pPr>
        <w:rPr>
          <w:rFonts w:hint="eastAsia"/>
        </w:rPr>
      </w:pPr>
      <w:r>
        <w:t xml:space="preserve">  uint16_t </w:t>
      </w:r>
      <w:proofErr w:type="spellStart"/>
      <w:r>
        <w:t>adc_data</w:t>
      </w:r>
      <w:proofErr w:type="spellEnd"/>
      <w:r>
        <w:t>;</w:t>
      </w:r>
    </w:p>
    <w:p w14:paraId="32935043" w14:textId="094A070E" w:rsidR="004661D9" w:rsidRDefault="004854B7" w:rsidP="004661D9">
      <w:pPr>
        <w:rPr>
          <w:rFonts w:hint="eastAsia"/>
        </w:rPr>
      </w:pPr>
      <w:r>
        <w:t xml:space="preserve">  </w:t>
      </w:r>
      <w:proofErr w:type="gramStart"/>
      <w:r w:rsidR="004661D9">
        <w:t>if(</w:t>
      </w:r>
      <w:proofErr w:type="spellStart"/>
      <w:proofErr w:type="gramEnd"/>
      <w:r w:rsidR="004661D9">
        <w:t>LL_ADC_IsActiveFlag_EOCS</w:t>
      </w:r>
      <w:proofErr w:type="spellEnd"/>
      <w:r w:rsidR="004661D9">
        <w:t>(ADC1</w:t>
      </w:r>
      <w:proofErr w:type="gramStart"/>
      <w:r w:rsidR="004661D9">
        <w:t>)){</w:t>
      </w:r>
      <w:proofErr w:type="gramEnd"/>
      <w:r>
        <w:t xml:space="preserve">  // if it is EOC event</w:t>
      </w:r>
    </w:p>
    <w:p w14:paraId="0E124FC1" w14:textId="77777777" w:rsidR="004854B7" w:rsidRDefault="004854B7" w:rsidP="004661D9">
      <w:pPr>
        <w:rPr>
          <w:rFonts w:hint="eastAsia"/>
        </w:rPr>
      </w:pPr>
      <w:r>
        <w:t xml:space="preserve">  </w:t>
      </w:r>
    </w:p>
    <w:p w14:paraId="7CF9BCC8" w14:textId="7BFFE9EB" w:rsidR="004661D9" w:rsidRDefault="004854B7" w:rsidP="004661D9">
      <w:pPr>
        <w:rPr>
          <w:rFonts w:hint="eastAsia"/>
        </w:rPr>
      </w:pPr>
      <w:r>
        <w:t xml:space="preserve">    </w:t>
      </w:r>
      <w:proofErr w:type="spellStart"/>
      <w:r w:rsidR="004661D9">
        <w:t>adc_data</w:t>
      </w:r>
      <w:proofErr w:type="spellEnd"/>
      <w:r w:rsidR="004661D9">
        <w:t>=LL_ADC_REG_ReadConversionData12(ADC1);</w:t>
      </w:r>
      <w:r>
        <w:t xml:space="preserve"> // read ADC data</w:t>
      </w:r>
    </w:p>
    <w:p w14:paraId="13CC3414" w14:textId="35565756" w:rsidR="004661D9" w:rsidRDefault="004854B7" w:rsidP="004661D9">
      <w:pPr>
        <w:rPr>
          <w:rFonts w:hint="eastAsia"/>
        </w:rPr>
      </w:pPr>
      <w:r>
        <w:t xml:space="preserve">  </w:t>
      </w:r>
    </w:p>
    <w:p w14:paraId="1BF69AA4" w14:textId="6D21721A" w:rsidR="004661D9" w:rsidRDefault="004854B7" w:rsidP="004854B7">
      <w:pPr>
        <w:rPr>
          <w:rFonts w:hint="eastAsia"/>
        </w:rPr>
      </w:pPr>
      <w:r>
        <w:t xml:space="preserve">    </w:t>
      </w:r>
      <w:proofErr w:type="spellStart"/>
      <w:proofErr w:type="gramStart"/>
      <w:r w:rsidR="004661D9">
        <w:t>sprintf</w:t>
      </w:r>
      <w:proofErr w:type="spellEnd"/>
      <w:r w:rsidR="004661D9">
        <w:t>(</w:t>
      </w:r>
      <w:proofErr w:type="spellStart"/>
      <w:proofErr w:type="gramEnd"/>
      <w:r w:rsidR="004661D9">
        <w:t>send_buff,"ADC</w:t>
      </w:r>
      <w:proofErr w:type="spellEnd"/>
      <w:r w:rsidR="004661D9">
        <w:t xml:space="preserve"> value: %.2fV\n",3.3*</w:t>
      </w:r>
      <w:proofErr w:type="spellStart"/>
      <w:r w:rsidR="004661D9">
        <w:t>adc_data</w:t>
      </w:r>
      <w:proofErr w:type="spellEnd"/>
      <w:r w:rsidR="004661D9">
        <w:t>/0xFFF);</w:t>
      </w:r>
      <w:r>
        <w:t xml:space="preserve"> // prepare buff string</w:t>
      </w:r>
    </w:p>
    <w:p w14:paraId="5E9741F8" w14:textId="5EDF3210" w:rsidR="004661D9" w:rsidRDefault="004854B7" w:rsidP="004661D9">
      <w:pPr>
        <w:rPr>
          <w:rFonts w:hint="eastAsia"/>
        </w:rPr>
      </w:pPr>
      <w:r>
        <w:t xml:space="preserve">    </w:t>
      </w:r>
      <w:proofErr w:type="spellStart"/>
      <w:r w:rsidR="004661D9">
        <w:t>send_ind</w:t>
      </w:r>
      <w:proofErr w:type="spellEnd"/>
      <w:r w:rsidR="004661D9">
        <w:t>=</w:t>
      </w:r>
      <w:proofErr w:type="gramStart"/>
      <w:r w:rsidR="004661D9">
        <w:t>0;</w:t>
      </w:r>
      <w:r>
        <w:t xml:space="preserve">  /</w:t>
      </w:r>
      <w:proofErr w:type="gramEnd"/>
      <w:r>
        <w:t>/ reset buffer index to 0;</w:t>
      </w:r>
    </w:p>
    <w:p w14:paraId="6BCAB05E" w14:textId="77777777" w:rsidR="004661D9" w:rsidRDefault="004661D9" w:rsidP="004661D9">
      <w:pPr>
        <w:rPr>
          <w:rFonts w:hint="eastAsia"/>
        </w:rPr>
      </w:pPr>
      <w:r>
        <w:t xml:space="preserve">  </w:t>
      </w:r>
    </w:p>
    <w:p w14:paraId="59DCE7DB" w14:textId="5167D04B" w:rsidR="004661D9" w:rsidRDefault="004854B7" w:rsidP="004661D9">
      <w:pPr>
        <w:rPr>
          <w:rFonts w:hint="eastAsia"/>
        </w:rPr>
      </w:pPr>
      <w:r>
        <w:t xml:space="preserve">    </w:t>
      </w:r>
      <w:r w:rsidR="004661D9">
        <w:t>while</w:t>
      </w:r>
      <w:proofErr w:type="gramStart"/>
      <w:r w:rsidR="004661D9">
        <w:t>(!</w:t>
      </w:r>
      <w:proofErr w:type="spellStart"/>
      <w:r w:rsidR="004661D9">
        <w:t>LL</w:t>
      </w:r>
      <w:proofErr w:type="gramEnd"/>
      <w:r w:rsidR="004661D9">
        <w:t>_USART_IsActiveFlag_TXE</w:t>
      </w:r>
      <w:proofErr w:type="spellEnd"/>
      <w:r w:rsidR="004661D9">
        <w:t xml:space="preserve">(USART2)) </w:t>
      </w:r>
      <w:proofErr w:type="gramStart"/>
      <w:r w:rsidR="004661D9">
        <w:t>continue;</w:t>
      </w:r>
      <w:r>
        <w:t xml:space="preserve">  /</w:t>
      </w:r>
      <w:proofErr w:type="gramEnd"/>
      <w:r>
        <w:t>/ wait until TX empty</w:t>
      </w:r>
    </w:p>
    <w:p w14:paraId="0AB79102" w14:textId="70EB73D7" w:rsidR="004661D9" w:rsidRDefault="004854B7" w:rsidP="004661D9">
      <w:pPr>
        <w:rPr>
          <w:rFonts w:hint="eastAsia"/>
        </w:rPr>
      </w:pPr>
      <w:r>
        <w:t xml:space="preserve">    </w:t>
      </w:r>
      <w:r w:rsidR="004661D9">
        <w:t>LL_USART_TransmitData8(USART</w:t>
      </w:r>
      <w:proofErr w:type="gramStart"/>
      <w:r w:rsidR="004661D9">
        <w:t>2,send</w:t>
      </w:r>
      <w:proofErr w:type="gramEnd"/>
      <w:r w:rsidR="004661D9">
        <w:t>_buff[</w:t>
      </w:r>
      <w:proofErr w:type="spellStart"/>
      <w:r w:rsidR="004661D9">
        <w:t>send_ind</w:t>
      </w:r>
      <w:proofErr w:type="spellEnd"/>
      <w:r w:rsidR="004661D9">
        <w:t>++]);</w:t>
      </w:r>
      <w:r>
        <w:t xml:space="preserve"> // send </w:t>
      </w:r>
      <w:r w:rsidR="00A90EF4">
        <w:t>the first</w:t>
      </w:r>
      <w:r>
        <w:t xml:space="preserve"> byte</w:t>
      </w:r>
    </w:p>
    <w:p w14:paraId="3F42A20A" w14:textId="353A497F" w:rsidR="004661D9" w:rsidRDefault="004854B7" w:rsidP="004661D9">
      <w:pPr>
        <w:rPr>
          <w:rFonts w:hint="eastAsia"/>
        </w:rPr>
      </w:pPr>
      <w:r>
        <w:t xml:space="preserve">    </w:t>
      </w:r>
      <w:proofErr w:type="spellStart"/>
      <w:r w:rsidR="004661D9">
        <w:t>LL_USART_EnableIT_TXE</w:t>
      </w:r>
      <w:proofErr w:type="spellEnd"/>
      <w:r w:rsidR="004661D9">
        <w:t>(USART2);</w:t>
      </w:r>
      <w:r>
        <w:t xml:space="preserve"> // enable TX empty interrupt</w:t>
      </w:r>
    </w:p>
    <w:p w14:paraId="7A4F28D4" w14:textId="77777777" w:rsidR="004661D9" w:rsidRDefault="004661D9" w:rsidP="004661D9">
      <w:pPr>
        <w:rPr>
          <w:rFonts w:hint="eastAsia"/>
        </w:rPr>
      </w:pPr>
      <w:r>
        <w:tab/>
      </w:r>
      <w:r>
        <w:tab/>
      </w:r>
    </w:p>
    <w:p w14:paraId="49DE4CFE" w14:textId="77777777" w:rsidR="004661D9" w:rsidRDefault="004661D9" w:rsidP="004661D9">
      <w:pPr>
        <w:rPr>
          <w:rFonts w:hint="eastAsia"/>
        </w:rPr>
      </w:pPr>
      <w:r>
        <w:t xml:space="preserve">  }</w:t>
      </w:r>
    </w:p>
    <w:p w14:paraId="703C8F67" w14:textId="77777777" w:rsidR="004661D9" w:rsidRDefault="004661D9" w:rsidP="004661D9">
      <w:pPr>
        <w:rPr>
          <w:rFonts w:hint="eastAsia"/>
        </w:rPr>
      </w:pPr>
    </w:p>
    <w:p w14:paraId="5A394A97" w14:textId="5E56482B" w:rsidR="004661D9" w:rsidRDefault="004661D9" w:rsidP="004661D9">
      <w:pPr>
        <w:rPr>
          <w:rFonts w:hint="eastAsia"/>
        </w:rPr>
      </w:pPr>
      <w:r>
        <w:t xml:space="preserve">  /* USER CODE END </w:t>
      </w:r>
      <w:proofErr w:type="spellStart"/>
      <w:r>
        <w:t>ADC_IRQn</w:t>
      </w:r>
      <w:proofErr w:type="spellEnd"/>
      <w:r>
        <w:t xml:space="preserve"> 0 */</w:t>
      </w:r>
    </w:p>
    <w:p w14:paraId="13DDC92D" w14:textId="182266D4" w:rsidR="004661D9" w:rsidRDefault="004661D9" w:rsidP="004661D9"/>
    <w:p w14:paraId="332CB780" w14:textId="77777777" w:rsidR="002C22D2" w:rsidRDefault="002C22D2" w:rsidP="004661D9">
      <w:pPr>
        <w:rPr>
          <w:rFonts w:hint="eastAsia"/>
        </w:rPr>
      </w:pPr>
    </w:p>
    <w:p w14:paraId="7ACF96BF" w14:textId="0BE6D36F" w:rsidR="004854B7" w:rsidRDefault="0031312E" w:rsidP="004661D9">
      <w:pPr>
        <w:rPr>
          <w:rFonts w:hint="eastAsia"/>
        </w:rPr>
      </w:pPr>
      <w:r>
        <w:rPr>
          <w:rFonts w:hint="eastAsia"/>
        </w:rPr>
        <w:t>以上代码，将在每次ADC转换完成事件发生时执行。它将读取ADC的值，转换成0</w:t>
      </w:r>
      <w:r>
        <w:t>-3.3</w:t>
      </w:r>
      <w:r>
        <w:rPr>
          <w:rFonts w:hint="eastAsia"/>
        </w:rPr>
        <w:t>V，并准备好串口发送的字符串，存储于</w:t>
      </w:r>
      <w:proofErr w:type="spellStart"/>
      <w:r>
        <w:t>send_buff</w:t>
      </w:r>
      <w:proofErr w:type="spellEnd"/>
      <w:r>
        <w:rPr>
          <w:rFonts w:hint="eastAsia"/>
        </w:rPr>
        <w:t>。之后，发送</w:t>
      </w:r>
      <w:proofErr w:type="spellStart"/>
      <w:r>
        <w:t>send_buff</w:t>
      </w:r>
      <w:proofErr w:type="spellEnd"/>
      <w:r>
        <w:rPr>
          <w:rFonts w:hint="eastAsia"/>
        </w:rPr>
        <w:t>的第一个字节</w:t>
      </w:r>
      <w:proofErr w:type="spellStart"/>
      <w:r>
        <w:t>send_buff</w:t>
      </w:r>
      <w:proofErr w:type="spellEnd"/>
      <w:r>
        <w:rPr>
          <w:rFonts w:hint="eastAsia"/>
        </w:rPr>
        <w:t>[</w:t>
      </w:r>
      <w:r>
        <w:t>0]</w:t>
      </w:r>
      <w:r>
        <w:rPr>
          <w:rFonts w:hint="eastAsia"/>
        </w:rPr>
        <w:t>。并启用</w:t>
      </w:r>
      <w:r>
        <w:t>USART2</w:t>
      </w:r>
      <w:r>
        <w:rPr>
          <w:rFonts w:hint="eastAsia"/>
        </w:rPr>
        <w:t>的TXE（发送数存储器为空）中断。</w:t>
      </w:r>
      <w:r w:rsidR="006E4F44">
        <w:rPr>
          <w:rFonts w:hint="eastAsia"/>
        </w:rPr>
        <w:t>之后USART</w:t>
      </w:r>
      <w:r w:rsidR="006E4F44">
        <w:t>2</w:t>
      </w:r>
      <w:r w:rsidR="006E4F44">
        <w:rPr>
          <w:rFonts w:hint="eastAsia"/>
        </w:rPr>
        <w:t>的中断处理函数将自动把整个字符串发送完。</w:t>
      </w:r>
    </w:p>
    <w:p w14:paraId="0569A596" w14:textId="41023140" w:rsidR="006E4F44" w:rsidRDefault="006E4F44" w:rsidP="004661D9">
      <w:pPr>
        <w:rPr>
          <w:rFonts w:hint="eastAsia"/>
        </w:rPr>
      </w:pPr>
    </w:p>
    <w:p w14:paraId="79D2A533" w14:textId="2E244113" w:rsidR="006E4F44" w:rsidRDefault="006E4F44" w:rsidP="006E4F44">
      <w:pPr>
        <w:rPr>
          <w:rFonts w:hint="eastAsia"/>
        </w:rPr>
      </w:pPr>
      <w:r>
        <w:rPr>
          <w:rFonts w:hint="eastAsia"/>
        </w:rPr>
        <w:t>在“</w:t>
      </w:r>
      <w:r w:rsidRPr="00CC3471">
        <w:t>stm32f4xx_it.c</w:t>
      </w:r>
      <w:r>
        <w:rPr>
          <w:rFonts w:hint="eastAsia"/>
        </w:rPr>
        <w:t>”的“</w:t>
      </w:r>
      <w:r>
        <w:t xml:space="preserve">USER CODE BEGIN </w:t>
      </w:r>
      <w:proofErr w:type="spellStart"/>
      <w:r>
        <w:t>ADC_IRQn</w:t>
      </w:r>
      <w:proofErr w:type="spellEnd"/>
      <w:r>
        <w:t xml:space="preserve"> 0</w:t>
      </w:r>
      <w:r>
        <w:rPr>
          <w:rFonts w:hint="eastAsia"/>
        </w:rPr>
        <w:t>”位置，输入以下代码</w:t>
      </w:r>
    </w:p>
    <w:p w14:paraId="0C284237" w14:textId="314A015F" w:rsidR="006E4F44" w:rsidRDefault="006E4F44" w:rsidP="004661D9">
      <w:pPr>
        <w:rPr>
          <w:rFonts w:hint="eastAsia"/>
        </w:rPr>
      </w:pPr>
    </w:p>
    <w:p w14:paraId="5453C4B2" w14:textId="77777777" w:rsidR="001959A3" w:rsidRDefault="001959A3" w:rsidP="001959A3">
      <w:pPr>
        <w:rPr>
          <w:rFonts w:hint="eastAsia"/>
        </w:rPr>
      </w:pPr>
      <w:r>
        <w:t xml:space="preserve">  /* USER CODE BEGIN USART2_IRQn 0 */</w:t>
      </w:r>
    </w:p>
    <w:p w14:paraId="2CADB7BB" w14:textId="068430F4" w:rsidR="001959A3" w:rsidRDefault="001959A3" w:rsidP="001959A3">
      <w:pPr>
        <w:rPr>
          <w:rFonts w:hint="eastAsia"/>
        </w:rPr>
      </w:pPr>
      <w:r>
        <w:t xml:space="preserve">  </w:t>
      </w:r>
    </w:p>
    <w:p w14:paraId="1F6E5D53" w14:textId="4CA091A3" w:rsidR="001959A3" w:rsidRDefault="001959A3" w:rsidP="001959A3">
      <w:pPr>
        <w:rPr>
          <w:rFonts w:hint="eastAsia"/>
        </w:rPr>
      </w:pPr>
      <w:r>
        <w:t xml:space="preserve">  </w:t>
      </w:r>
      <w:proofErr w:type="gramStart"/>
      <w:r>
        <w:t>if(</w:t>
      </w:r>
      <w:proofErr w:type="spellStart"/>
      <w:proofErr w:type="gramEnd"/>
      <w:r>
        <w:t>LL_USART_IsActiveFlag_TXE</w:t>
      </w:r>
      <w:proofErr w:type="spellEnd"/>
      <w:r>
        <w:t>(USART2</w:t>
      </w:r>
      <w:proofErr w:type="gramStart"/>
      <w:r>
        <w:t>)){</w:t>
      </w:r>
      <w:proofErr w:type="gramEnd"/>
      <w:r w:rsidR="00A90EF4">
        <w:t xml:space="preserve">  //</w:t>
      </w:r>
      <w:r w:rsidR="00A90EF4" w:rsidRPr="00A90EF4">
        <w:t xml:space="preserve"> </w:t>
      </w:r>
      <w:r w:rsidR="00A90EF4">
        <w:t>if it is TXE event</w:t>
      </w:r>
    </w:p>
    <w:p w14:paraId="67FEEB34" w14:textId="77777777" w:rsidR="001959A3" w:rsidRDefault="001959A3" w:rsidP="001959A3">
      <w:pPr>
        <w:rPr>
          <w:rFonts w:hint="eastAsia"/>
        </w:rPr>
      </w:pPr>
      <w:r>
        <w:tab/>
      </w:r>
      <w:r>
        <w:tab/>
      </w:r>
    </w:p>
    <w:p w14:paraId="3992109E" w14:textId="52CFB32B" w:rsidR="001959A3" w:rsidRDefault="001959A3" w:rsidP="001959A3">
      <w:pPr>
        <w:rPr>
          <w:rFonts w:hint="eastAsia"/>
        </w:rPr>
      </w:pPr>
      <w:r>
        <w:t xml:space="preserve">    if(</w:t>
      </w:r>
      <w:proofErr w:type="spellStart"/>
      <w:r>
        <w:t>send_buff</w:t>
      </w:r>
      <w:proofErr w:type="spellEnd"/>
      <w:r>
        <w:t>[</w:t>
      </w:r>
      <w:proofErr w:type="spellStart"/>
      <w:r>
        <w:t>send_ind</w:t>
      </w:r>
      <w:proofErr w:type="spellEnd"/>
      <w:proofErr w:type="gramStart"/>
      <w:r>
        <w:t>] !</w:t>
      </w:r>
      <w:proofErr w:type="gramEnd"/>
      <w:r>
        <w:t>= '\0</w:t>
      </w:r>
      <w:proofErr w:type="gramStart"/>
      <w:r>
        <w:t>')</w:t>
      </w:r>
      <w:r w:rsidR="00A90EF4">
        <w:t xml:space="preserve">  /</w:t>
      </w:r>
      <w:proofErr w:type="gramEnd"/>
      <w:r w:rsidR="00A90EF4">
        <w:t>/ if the current character in buffer is ‘\0’, end</w:t>
      </w:r>
    </w:p>
    <w:p w14:paraId="3394585D" w14:textId="391ACFE4" w:rsidR="001959A3" w:rsidRDefault="001959A3" w:rsidP="001959A3">
      <w:pPr>
        <w:rPr>
          <w:rFonts w:hint="eastAsia"/>
        </w:rPr>
      </w:pPr>
      <w:r>
        <w:t xml:space="preserve">      LL_USART_TransmitData8(USART</w:t>
      </w:r>
      <w:proofErr w:type="gramStart"/>
      <w:r>
        <w:t>2,send</w:t>
      </w:r>
      <w:proofErr w:type="gramEnd"/>
      <w:r>
        <w:t>_buff[</w:t>
      </w:r>
      <w:proofErr w:type="spellStart"/>
      <w:r>
        <w:t>send_ind</w:t>
      </w:r>
      <w:proofErr w:type="spellEnd"/>
      <w:r>
        <w:t>++]);</w:t>
      </w:r>
      <w:r w:rsidR="00A90EF4">
        <w:t xml:space="preserve"> // send the current byte</w:t>
      </w:r>
    </w:p>
    <w:p w14:paraId="5D0EAEE4" w14:textId="6346028A" w:rsidR="001959A3" w:rsidRDefault="001959A3" w:rsidP="001959A3">
      <w:pPr>
        <w:rPr>
          <w:rFonts w:hint="eastAsia"/>
        </w:rPr>
      </w:pPr>
      <w:r>
        <w:t xml:space="preserve">    else</w:t>
      </w:r>
    </w:p>
    <w:p w14:paraId="17584922" w14:textId="4A4DDEB6" w:rsidR="001959A3" w:rsidRDefault="001959A3" w:rsidP="001959A3">
      <w:pPr>
        <w:rPr>
          <w:rFonts w:hint="eastAsia"/>
        </w:rPr>
      </w:pPr>
      <w:r>
        <w:t xml:space="preserve">      </w:t>
      </w:r>
      <w:proofErr w:type="spellStart"/>
      <w:r>
        <w:t>LL_USART_DisableIT_TXE</w:t>
      </w:r>
      <w:proofErr w:type="spellEnd"/>
      <w:r>
        <w:t>(USART2);</w:t>
      </w:r>
      <w:r w:rsidR="00A90EF4">
        <w:t xml:space="preserve"> // disable TX empty interrupt, end UART send</w:t>
      </w:r>
    </w:p>
    <w:p w14:paraId="30FA4AD6" w14:textId="77777777" w:rsidR="001959A3" w:rsidRDefault="001959A3" w:rsidP="001959A3">
      <w:pPr>
        <w:rPr>
          <w:rFonts w:hint="eastAsia"/>
        </w:rPr>
      </w:pPr>
      <w:r>
        <w:tab/>
      </w:r>
      <w:r>
        <w:tab/>
      </w:r>
    </w:p>
    <w:p w14:paraId="0D15B109" w14:textId="1EF23988" w:rsidR="001959A3" w:rsidRDefault="001959A3" w:rsidP="001959A3">
      <w:pPr>
        <w:rPr>
          <w:rFonts w:hint="eastAsia"/>
        </w:rPr>
      </w:pPr>
      <w:r>
        <w:t xml:space="preserve">  }</w:t>
      </w:r>
    </w:p>
    <w:p w14:paraId="14357014" w14:textId="77777777" w:rsidR="001959A3" w:rsidRDefault="001959A3" w:rsidP="001959A3">
      <w:pPr>
        <w:rPr>
          <w:rFonts w:hint="eastAsia"/>
        </w:rPr>
      </w:pPr>
    </w:p>
    <w:p w14:paraId="7F236E41" w14:textId="61195F85" w:rsidR="001959A3" w:rsidRDefault="001959A3" w:rsidP="001959A3">
      <w:pPr>
        <w:rPr>
          <w:rFonts w:hint="eastAsia"/>
        </w:rPr>
      </w:pPr>
      <w:r>
        <w:t xml:space="preserve">  /* USER CODE END USART2_IRQn 0 */</w:t>
      </w:r>
    </w:p>
    <w:p w14:paraId="40C1EE27" w14:textId="4A652B34" w:rsidR="004854B7" w:rsidRDefault="004854B7" w:rsidP="004661D9"/>
    <w:p w14:paraId="62E27DE9" w14:textId="77777777" w:rsidR="002C22D2" w:rsidRDefault="002C22D2" w:rsidP="004661D9">
      <w:pPr>
        <w:rPr>
          <w:rFonts w:hint="eastAsia"/>
        </w:rPr>
      </w:pPr>
    </w:p>
    <w:p w14:paraId="31DD86B8" w14:textId="37EAB9E0" w:rsidR="00A90EF4" w:rsidRDefault="00A90EF4" w:rsidP="00A90EF4">
      <w:pPr>
        <w:rPr>
          <w:rFonts w:hint="eastAsia"/>
        </w:rPr>
      </w:pPr>
      <w:r>
        <w:rPr>
          <w:rFonts w:hint="eastAsia"/>
        </w:rPr>
        <w:t>以上代码，将在</w:t>
      </w:r>
      <w:r w:rsidR="0022041C">
        <w:rPr>
          <w:rFonts w:hint="eastAsia"/>
        </w:rPr>
        <w:t>USART</w:t>
      </w:r>
      <w:r w:rsidR="0022041C">
        <w:t>2</w:t>
      </w:r>
      <w:r>
        <w:rPr>
          <w:rFonts w:hint="eastAsia"/>
        </w:rPr>
        <w:t>发送数存储器为空（T</w:t>
      </w:r>
      <w:r>
        <w:t>XE=1</w:t>
      </w:r>
      <w:r>
        <w:rPr>
          <w:rFonts w:hint="eastAsia"/>
        </w:rPr>
        <w:t>）时执行。</w:t>
      </w:r>
      <w:r w:rsidR="0022041C">
        <w:rPr>
          <w:rFonts w:hint="eastAsia"/>
        </w:rPr>
        <w:t>他将发送当前</w:t>
      </w:r>
      <w:proofErr w:type="spellStart"/>
      <w:r w:rsidR="0022041C">
        <w:t>send_ind</w:t>
      </w:r>
      <w:proofErr w:type="spellEnd"/>
      <w:r w:rsidR="0022041C">
        <w:rPr>
          <w:rFonts w:hint="eastAsia"/>
        </w:rPr>
        <w:t>指向的字符，并等待下一次TXE</w:t>
      </w:r>
      <w:r w:rsidR="0022041C">
        <w:t>=1</w:t>
      </w:r>
      <w:r w:rsidR="0022041C">
        <w:rPr>
          <w:rFonts w:hint="eastAsia"/>
        </w:rPr>
        <w:t>事件。如果当前字符为‘\0’，即：字符串终止标志（C的字符串以‘\0’结束），</w:t>
      </w:r>
      <w:r w:rsidR="004972D2">
        <w:rPr>
          <w:rFonts w:hint="eastAsia"/>
        </w:rPr>
        <w:t>禁用TXE中断，发送完毕。</w:t>
      </w:r>
    </w:p>
    <w:p w14:paraId="42E9A96E" w14:textId="1915BFBF" w:rsidR="00125BA9" w:rsidRDefault="00125BA9" w:rsidP="00A90EF4">
      <w:pPr>
        <w:rPr>
          <w:rFonts w:hint="eastAsia"/>
        </w:rPr>
      </w:pPr>
    </w:p>
    <w:p w14:paraId="551D29CE" w14:textId="56E8D752" w:rsidR="00F920C4" w:rsidRPr="00304E36" w:rsidRDefault="00F920C4" w:rsidP="00F920C4">
      <w:pPr>
        <w:rPr>
          <w:rFonts w:hint="eastAsia"/>
        </w:rPr>
      </w:pPr>
      <w:r>
        <w:lastRenderedPageBreak/>
        <w:t>6</w:t>
      </w:r>
      <w:r>
        <w:rPr>
          <w:rFonts w:hint="eastAsia"/>
        </w:rPr>
        <w:t>、硬件测试</w:t>
      </w:r>
    </w:p>
    <w:p w14:paraId="5AD9A996" w14:textId="033FD34D" w:rsidR="00F920C4" w:rsidRDefault="00F920C4" w:rsidP="00F920C4">
      <w:pPr>
        <w:rPr>
          <w:rFonts w:hint="eastAsia"/>
        </w:rPr>
      </w:pPr>
      <w:r>
        <w:rPr>
          <w:rFonts w:hint="eastAsia"/>
        </w:rPr>
        <w:t>按照实验原理图连接实验板以及所需功能模块，如下图所示。滑动变阻器模块直接连接到扩展板的A</w:t>
      </w:r>
      <w:r>
        <w:t>5</w:t>
      </w:r>
      <w:r>
        <w:rPr>
          <w:rFonts w:hint="eastAsia"/>
        </w:rPr>
        <w:t>接口。直接排线依次连接即可。</w:t>
      </w:r>
    </w:p>
    <w:p w14:paraId="66EDC2BA" w14:textId="0817B3A9" w:rsidR="00D472C3" w:rsidRDefault="00D472C3" w:rsidP="00D472C3">
      <w:pPr>
        <w:rPr>
          <w:rFonts w:hint="eastAsia"/>
        </w:rPr>
      </w:pPr>
      <w:r w:rsidRPr="00D472C3">
        <w:rPr>
          <w:noProof/>
        </w:rPr>
        <w:drawing>
          <wp:inline distT="0" distB="0" distL="0" distR="0" wp14:anchorId="241A9A0A" wp14:editId="4CBC1F7E">
            <wp:extent cx="1782916" cy="3032675"/>
            <wp:effectExtent l="3810" t="0" r="0" b="0"/>
            <wp:docPr id="1323263562" name="图片 1323263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1784424" cy="3035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407E1" w14:textId="02BF0009" w:rsidR="008536F7" w:rsidRDefault="008536F7" w:rsidP="00D472C3">
      <w:pPr>
        <w:rPr>
          <w:rFonts w:hint="eastAsia"/>
        </w:rPr>
      </w:pPr>
    </w:p>
    <w:p w14:paraId="256F001C" w14:textId="33FA11B8" w:rsidR="008536F7" w:rsidRDefault="008536F7" w:rsidP="008536F7">
      <w:pPr>
        <w:rPr>
          <w:rFonts w:hint="eastAsia"/>
        </w:rPr>
      </w:pPr>
      <w:r>
        <w:rPr>
          <w:rFonts w:hint="eastAsia"/>
        </w:rPr>
        <w:t>编译代码，并连接PC，进行调试。</w:t>
      </w:r>
    </w:p>
    <w:p w14:paraId="1B868E85" w14:textId="25430FCF" w:rsidR="00DA0E78" w:rsidRDefault="00DA0E78" w:rsidP="008536F7">
      <w:pPr>
        <w:rPr>
          <w:rFonts w:hint="eastAsia"/>
        </w:rPr>
      </w:pPr>
      <w:r>
        <w:rPr>
          <w:rFonts w:hint="eastAsia"/>
        </w:rPr>
        <w:t>在PC</w:t>
      </w:r>
      <w:proofErr w:type="gramStart"/>
      <w:r>
        <w:rPr>
          <w:rFonts w:hint="eastAsia"/>
        </w:rPr>
        <w:t>端启动</w:t>
      </w:r>
      <w:proofErr w:type="gramEnd"/>
      <w:r>
        <w:rPr>
          <w:rFonts w:hint="eastAsia"/>
        </w:rPr>
        <w:t>串口调制助手软件（WIN</w:t>
      </w:r>
      <w:r>
        <w:t>10</w:t>
      </w:r>
      <w:r>
        <w:rPr>
          <w:rFonts w:hint="eastAsia"/>
        </w:rPr>
        <w:t>和WIN</w:t>
      </w:r>
      <w:r>
        <w:t>11</w:t>
      </w:r>
      <w:r>
        <w:rPr>
          <w:rFonts w:hint="eastAsia"/>
        </w:rPr>
        <w:t>用户，推荐在M</w:t>
      </w:r>
      <w:r>
        <w:t>icrosoft Store</w:t>
      </w:r>
      <w:r>
        <w:rPr>
          <w:rFonts w:hint="eastAsia"/>
        </w:rPr>
        <w:t>直接安装“串口调试助手”软件）</w:t>
      </w:r>
      <w:r w:rsidR="00341417">
        <w:rPr>
          <w:rFonts w:hint="eastAsia"/>
        </w:rPr>
        <w:t>，如下图所示</w:t>
      </w:r>
      <w:r>
        <w:rPr>
          <w:rFonts w:hint="eastAsia"/>
        </w:rPr>
        <w:t>。</w:t>
      </w:r>
    </w:p>
    <w:p w14:paraId="1D7CFB48" w14:textId="2DB790CC" w:rsidR="00E46849" w:rsidRDefault="00341417" w:rsidP="008536F7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457E18CC" wp14:editId="2678C4CB">
                <wp:simplePos x="0" y="0"/>
                <wp:positionH relativeFrom="column">
                  <wp:posOffset>309942</wp:posOffset>
                </wp:positionH>
                <wp:positionV relativeFrom="paragraph">
                  <wp:posOffset>1421340</wp:posOffset>
                </wp:positionV>
                <wp:extent cx="936805" cy="179499"/>
                <wp:effectExtent l="0" t="0" r="15875" b="11430"/>
                <wp:wrapNone/>
                <wp:docPr id="132326359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6805" cy="17949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EA1CD1" id="矩形 1" o:spid="_x0000_s1026" style="position:absolute;left:0;text-align:left;margin-left:24.4pt;margin-top:111.9pt;width:73.75pt;height:14.1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" filled="f" strokecolor="red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41CEDE6B" wp14:editId="7558B16F">
                <wp:simplePos x="0" y="0"/>
                <wp:positionH relativeFrom="column">
                  <wp:posOffset>1493613</wp:posOffset>
                </wp:positionH>
                <wp:positionV relativeFrom="paragraph">
                  <wp:posOffset>501331</wp:posOffset>
                </wp:positionV>
                <wp:extent cx="1570749" cy="1206110"/>
                <wp:effectExtent l="0" t="0" r="10795" b="13335"/>
                <wp:wrapNone/>
                <wp:docPr id="1323263599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0749" cy="12061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0867B7" id="矩形 1" o:spid="_x0000_s1026" style="position:absolute;left:0;text-align:left;margin-left:117.6pt;margin-top:39.45pt;width:123.7pt;height:94.9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" filled="f" strokecolor="red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2FF058D" wp14:editId="6749F322">
                <wp:simplePos x="0" y="0"/>
                <wp:positionH relativeFrom="column">
                  <wp:posOffset>769947</wp:posOffset>
                </wp:positionH>
                <wp:positionV relativeFrom="paragraph">
                  <wp:posOffset>456452</wp:posOffset>
                </wp:positionV>
                <wp:extent cx="724204" cy="819033"/>
                <wp:effectExtent l="0" t="0" r="19050" b="19685"/>
                <wp:wrapNone/>
                <wp:docPr id="132326359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204" cy="81903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4D863B" id="矩形 1" o:spid="_x0000_s1026" style="position:absolute;left:0;text-align:left;margin-left:60.65pt;margin-top:35.95pt;width:57pt;height:64.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" filled="f" strokecolor="red" strokeweight="1.5pt"/>
            </w:pict>
          </mc:Fallback>
        </mc:AlternateContent>
      </w:r>
      <w:r>
        <w:rPr>
          <w:noProof/>
        </w:rPr>
        <w:drawing>
          <wp:inline distT="0" distB="0" distL="0" distR="0" wp14:anchorId="693CF03D" wp14:editId="61D949F2">
            <wp:extent cx="4187376" cy="3284968"/>
            <wp:effectExtent l="0" t="0" r="3810" b="0"/>
            <wp:docPr id="1323263596" name="图片 1323263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192380" cy="3288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2F4DA" w14:textId="77777777" w:rsidR="00341417" w:rsidRDefault="00341417" w:rsidP="008536F7">
      <w:pPr>
        <w:rPr>
          <w:rFonts w:hint="eastAsia"/>
        </w:rPr>
      </w:pPr>
    </w:p>
    <w:p w14:paraId="1C7488F7" w14:textId="77F31C09" w:rsidR="00FD0A9D" w:rsidRDefault="00FD0A9D" w:rsidP="008536F7">
      <w:pPr>
        <w:rPr>
          <w:rFonts w:hint="eastAsia"/>
        </w:rPr>
      </w:pPr>
      <w:r>
        <w:rPr>
          <w:rFonts w:hint="eastAsia"/>
        </w:rPr>
        <w:t>在软件中，设置“端口：</w:t>
      </w:r>
      <w:proofErr w:type="spellStart"/>
      <w:r>
        <w:rPr>
          <w:rFonts w:hint="eastAsia"/>
        </w:rPr>
        <w:t>COMx</w:t>
      </w:r>
      <w:proofErr w:type="spellEnd"/>
      <w:r>
        <w:rPr>
          <w:rFonts w:hint="eastAsia"/>
        </w:rPr>
        <w:t>”（具体的COM号，请查询设备管理器，参见本文档2</w:t>
      </w:r>
      <w:r>
        <w:t>.3</w:t>
      </w:r>
      <w:r>
        <w:rPr>
          <w:rFonts w:hint="eastAsia"/>
        </w:rPr>
        <w:t>节“2、硬件实验配置”）；“波特率：1</w:t>
      </w:r>
      <w:r>
        <w:t>15200</w:t>
      </w:r>
      <w:r>
        <w:rPr>
          <w:rFonts w:hint="eastAsia"/>
        </w:rPr>
        <w:t>”（</w:t>
      </w:r>
      <w:r w:rsidR="00665402">
        <w:rPr>
          <w:rFonts w:hint="eastAsia"/>
        </w:rPr>
        <w:t>与</w:t>
      </w:r>
      <w:r>
        <w:rPr>
          <w:rFonts w:hint="eastAsia"/>
        </w:rPr>
        <w:t>实验</w:t>
      </w:r>
      <w:proofErr w:type="gramStart"/>
      <w:r>
        <w:rPr>
          <w:rFonts w:hint="eastAsia"/>
        </w:rPr>
        <w:t>板设置</w:t>
      </w:r>
      <w:proofErr w:type="gramEnd"/>
      <w:r>
        <w:rPr>
          <w:rFonts w:hint="eastAsia"/>
        </w:rPr>
        <w:t>的波特率匹配）；“停止位：1”。</w:t>
      </w:r>
      <w:r w:rsidR="00341417">
        <w:rPr>
          <w:rFonts w:hint="eastAsia"/>
        </w:rPr>
        <w:t>如上图所示。</w:t>
      </w:r>
      <w:r>
        <w:rPr>
          <w:rFonts w:hint="eastAsia"/>
        </w:rPr>
        <w:t>注意：PC机接收时大多数软件不检查奇偶校验，因此这里的奇偶校验设置不起作用。</w:t>
      </w:r>
    </w:p>
    <w:p w14:paraId="51466696" w14:textId="5187908F" w:rsidR="008673F0" w:rsidRDefault="008673F0" w:rsidP="008536F7">
      <w:pPr>
        <w:rPr>
          <w:rFonts w:hint="eastAsia"/>
        </w:rPr>
      </w:pPr>
      <w:r>
        <w:rPr>
          <w:rFonts w:hint="eastAsia"/>
        </w:rPr>
        <w:t>点击“打开”。这时将看到右侧的窗口中接收到实验板发送的信息。</w:t>
      </w:r>
    </w:p>
    <w:p w14:paraId="58C19C33" w14:textId="7CEF12C2" w:rsidR="008673F0" w:rsidRDefault="008673F0" w:rsidP="008536F7">
      <w:pPr>
        <w:rPr>
          <w:rFonts w:hint="eastAsia"/>
        </w:rPr>
      </w:pPr>
      <w:r>
        <w:rPr>
          <w:rFonts w:hint="eastAsia"/>
        </w:rPr>
        <w:t>此时，转动滑动变阻器，可以看到接收到的AD转换值也发生变化，变化区间为0</w:t>
      </w:r>
      <w:r>
        <w:t>-3.3</w:t>
      </w:r>
      <w:r>
        <w:rPr>
          <w:rFonts w:hint="eastAsia"/>
        </w:rPr>
        <w:t>V。</w:t>
      </w:r>
    </w:p>
    <w:p w14:paraId="2288BF0F" w14:textId="748C85E2" w:rsidR="00E46849" w:rsidRDefault="00E46849" w:rsidP="008536F7">
      <w:pPr>
        <w:rPr>
          <w:rFonts w:hint="eastAsia"/>
        </w:rPr>
      </w:pPr>
    </w:p>
    <w:p w14:paraId="23FF643F" w14:textId="3D744DB6" w:rsidR="00475670" w:rsidRDefault="00475670" w:rsidP="00475670">
      <w:pPr>
        <w:rPr>
          <w:rFonts w:hint="eastAsia"/>
        </w:rPr>
      </w:pPr>
      <w:r>
        <w:t>6</w:t>
      </w:r>
      <w:r>
        <w:rPr>
          <w:rFonts w:hint="eastAsia"/>
        </w:rPr>
        <w:t>、思考题</w:t>
      </w:r>
    </w:p>
    <w:p w14:paraId="2C49A63F" w14:textId="41661E4A" w:rsidR="00475670" w:rsidRDefault="00A57315" w:rsidP="00475670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PC和实验板的波特率设置不匹配，将发生什么情况？请解释。</w:t>
      </w:r>
    </w:p>
    <w:p w14:paraId="05A4C50B" w14:textId="40065409" w:rsidR="00577D75" w:rsidRPr="00304E36" w:rsidRDefault="00577D75" w:rsidP="00475670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本实验中UART发送字符串</w:t>
      </w:r>
      <w:r w:rsidR="007E5009">
        <w:rPr>
          <w:rFonts w:hint="eastAsia"/>
        </w:rPr>
        <w:t>，</w:t>
      </w:r>
      <w:r>
        <w:rPr>
          <w:rFonts w:hint="eastAsia"/>
        </w:rPr>
        <w:t>采用的</w:t>
      </w:r>
      <w:r w:rsidR="007E5009">
        <w:rPr>
          <w:rFonts w:hint="eastAsia"/>
        </w:rPr>
        <w:t>是</w:t>
      </w:r>
      <w:r>
        <w:rPr>
          <w:rFonts w:hint="eastAsia"/>
        </w:rPr>
        <w:t>USART的</w:t>
      </w:r>
      <w:r w:rsidR="007E5009">
        <w:rPr>
          <w:rFonts w:hint="eastAsia"/>
        </w:rPr>
        <w:t>TXE中断驱动的方式。该方式有什么好处？我们也可以在采集完ADC转换值之后，采用查询和等待的方式，直接</w:t>
      </w:r>
      <w:proofErr w:type="gramStart"/>
      <w:r w:rsidR="007E5009">
        <w:rPr>
          <w:rFonts w:hint="eastAsia"/>
        </w:rPr>
        <w:t>一个字符</w:t>
      </w:r>
      <w:r w:rsidR="007E5009">
        <w:rPr>
          <w:rFonts w:hint="eastAsia"/>
        </w:rPr>
        <w:lastRenderedPageBreak/>
        <w:t>一个字符</w:t>
      </w:r>
      <w:proofErr w:type="gramEnd"/>
      <w:r w:rsidR="007E5009">
        <w:rPr>
          <w:rFonts w:hint="eastAsia"/>
        </w:rPr>
        <w:t>的发送，这样的方式有什么</w:t>
      </w:r>
      <w:r w:rsidR="00CE580D">
        <w:rPr>
          <w:rFonts w:hint="eastAsia"/>
        </w:rPr>
        <w:t>不好的地方</w:t>
      </w:r>
      <w:r w:rsidR="007E5009">
        <w:rPr>
          <w:rFonts w:hint="eastAsia"/>
        </w:rPr>
        <w:t>？</w:t>
      </w:r>
    </w:p>
    <w:p w14:paraId="022F5264" w14:textId="23CEE373" w:rsidR="00EC64F7" w:rsidRDefault="00EC64F7" w:rsidP="00EC64F7">
      <w:pPr>
        <w:pStyle w:val="2"/>
        <w:numPr>
          <w:ilvl w:val="1"/>
          <w:numId w:val="15"/>
        </w:numPr>
        <w:rPr>
          <w:rFonts w:hint="eastAsia"/>
        </w:rPr>
      </w:pPr>
      <w:bookmarkStart w:id="43" w:name="_Toc196678642"/>
      <w:r>
        <w:rPr>
          <w:rFonts w:hint="eastAsia"/>
        </w:rPr>
        <w:t>设计</w:t>
      </w:r>
      <w:r w:rsidRPr="001677E6">
        <w:rPr>
          <w:rFonts w:hint="eastAsia"/>
        </w:rPr>
        <w:t>型</w:t>
      </w:r>
      <w:bookmarkEnd w:id="43"/>
    </w:p>
    <w:p w14:paraId="234CD79F" w14:textId="77777777" w:rsidR="002E1A3E" w:rsidRDefault="002E1A3E" w:rsidP="002E1A3E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55F8B86A" w14:textId="38A514CF" w:rsidR="002E1A3E" w:rsidRDefault="0077583C" w:rsidP="002E1A3E">
      <w:pPr>
        <w:rPr>
          <w:rFonts w:hint="eastAsia"/>
        </w:rPr>
      </w:pPr>
      <w:r>
        <w:rPr>
          <w:rFonts w:hint="eastAsia"/>
        </w:rPr>
        <w:t>在硬件实验三的设计型基础上（</w:t>
      </w:r>
      <w:r w:rsidR="002E1A3E">
        <w:rPr>
          <w:rFonts w:hint="eastAsia"/>
        </w:rPr>
        <w:t>保持</w:t>
      </w:r>
      <w:r>
        <w:t>7</w:t>
      </w:r>
      <w:r w:rsidR="002E1A3E">
        <w:t>.2</w:t>
      </w:r>
      <w:r w:rsidR="002E1A3E">
        <w:rPr>
          <w:rFonts w:hint="eastAsia"/>
        </w:rPr>
        <w:t>中的硬件模块连接</w:t>
      </w:r>
      <w:r>
        <w:rPr>
          <w:rFonts w:hint="eastAsia"/>
        </w:rPr>
        <w:t>）</w:t>
      </w:r>
      <w:r w:rsidR="002E1A3E">
        <w:rPr>
          <w:rFonts w:hint="eastAsia"/>
        </w:rPr>
        <w:t>，设计</w:t>
      </w:r>
      <w:r>
        <w:rPr>
          <w:rFonts w:hint="eastAsia"/>
        </w:rPr>
        <w:t>学号串口发送功能</w:t>
      </w:r>
      <w:r w:rsidR="002E1A3E">
        <w:rPr>
          <w:rFonts w:hint="eastAsia"/>
        </w:rPr>
        <w:t>，达到以下目的：</w:t>
      </w:r>
    </w:p>
    <w:p w14:paraId="41C7A98D" w14:textId="05624197" w:rsidR="002E1A3E" w:rsidRDefault="0077583C" w:rsidP="002E1A3E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保留7</w:t>
      </w:r>
      <w:r>
        <w:t>.3</w:t>
      </w:r>
      <w:r>
        <w:rPr>
          <w:rFonts w:hint="eastAsia"/>
        </w:rPr>
        <w:t>中的所有功能</w:t>
      </w:r>
      <w:r w:rsidR="002E1A3E">
        <w:rPr>
          <w:rFonts w:hint="eastAsia"/>
        </w:rPr>
        <w:t>。</w:t>
      </w:r>
    </w:p>
    <w:p w14:paraId="04624FCA" w14:textId="40010F59" w:rsidR="002E1A3E" w:rsidRDefault="0077583C" w:rsidP="002E1A3E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当按下#键，退出学号输入功能时</w:t>
      </w:r>
      <w:r w:rsidR="004D44FD">
        <w:rPr>
          <w:rFonts w:hint="eastAsia"/>
        </w:rPr>
        <w:t>，</w:t>
      </w:r>
      <w:r>
        <w:rPr>
          <w:rFonts w:hint="eastAsia"/>
        </w:rPr>
        <w:t>实验</w:t>
      </w:r>
      <w:proofErr w:type="gramStart"/>
      <w:r>
        <w:rPr>
          <w:rFonts w:hint="eastAsia"/>
        </w:rPr>
        <w:t>板通过</w:t>
      </w:r>
      <w:proofErr w:type="gramEnd"/>
      <w:r>
        <w:rPr>
          <w:rFonts w:hint="eastAsia"/>
        </w:rPr>
        <w:t>串口将设置的学号发送到PC机显示。</w:t>
      </w:r>
    </w:p>
    <w:p w14:paraId="52458D7E" w14:textId="1F3BE7B8" w:rsidR="0077583C" w:rsidRDefault="0077583C" w:rsidP="002E1A3E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PC机可以通过串口发送学号到实验板，实验</w:t>
      </w:r>
      <w:proofErr w:type="gramStart"/>
      <w:r>
        <w:rPr>
          <w:rFonts w:hint="eastAsia"/>
        </w:rPr>
        <w:t>板按照</w:t>
      </w:r>
      <w:proofErr w:type="gramEnd"/>
      <w:r>
        <w:rPr>
          <w:rFonts w:hint="eastAsia"/>
        </w:rPr>
        <w:t>接收到的学号进行循环流动显示。</w:t>
      </w:r>
    </w:p>
    <w:p w14:paraId="4A9B9DEC" w14:textId="77777777" w:rsidR="002E1A3E" w:rsidRPr="00E95DF3" w:rsidRDefault="002E1A3E" w:rsidP="002E1A3E">
      <w:pPr>
        <w:rPr>
          <w:rFonts w:hint="eastAsia"/>
        </w:rPr>
      </w:pPr>
    </w:p>
    <w:p w14:paraId="4F0640A6" w14:textId="77777777" w:rsidR="002E1A3E" w:rsidRDefault="002E1A3E" w:rsidP="002E1A3E">
      <w:pPr>
        <w:rPr>
          <w:rFonts w:hint="eastAsia"/>
        </w:rPr>
      </w:pPr>
      <w:r>
        <w:t>2</w:t>
      </w:r>
      <w:r>
        <w:rPr>
          <w:rFonts w:hint="eastAsia"/>
        </w:rPr>
        <w:t>、提示</w:t>
      </w:r>
    </w:p>
    <w:p w14:paraId="3DEAF8F2" w14:textId="0F0C6127" w:rsidR="002E1A3E" w:rsidRDefault="00903162" w:rsidP="002E1A3E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实验</w:t>
      </w:r>
      <w:proofErr w:type="gramStart"/>
      <w:r>
        <w:rPr>
          <w:rFonts w:hint="eastAsia"/>
        </w:rPr>
        <w:t>板如何</w:t>
      </w:r>
      <w:proofErr w:type="gramEnd"/>
      <w:r>
        <w:rPr>
          <w:rFonts w:hint="eastAsia"/>
        </w:rPr>
        <w:t>接收串口数据？可参考教材9</w:t>
      </w:r>
      <w:r>
        <w:t>.2.6</w:t>
      </w:r>
      <w:r>
        <w:rPr>
          <w:rFonts w:hint="eastAsia"/>
        </w:rPr>
        <w:t>例程</w:t>
      </w:r>
      <w:r w:rsidR="002E1A3E">
        <w:rPr>
          <w:rFonts w:hint="eastAsia"/>
        </w:rPr>
        <w:t>。</w:t>
      </w:r>
    </w:p>
    <w:p w14:paraId="7D7807F1" w14:textId="0801F950" w:rsidR="00903162" w:rsidRDefault="00903162" w:rsidP="002E1A3E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实验板接收一个字符串，</w:t>
      </w:r>
      <w:r w:rsidR="00080CCE">
        <w:rPr>
          <w:rFonts w:hint="eastAsia"/>
        </w:rPr>
        <w:t>如何</w:t>
      </w:r>
      <w:r>
        <w:rPr>
          <w:rFonts w:hint="eastAsia"/>
        </w:rPr>
        <w:t>判断字符串结束？可在发送的字符串后加入回车（C字符：“\</w:t>
      </w:r>
      <w:r>
        <w:t>r\n</w:t>
      </w:r>
      <w:r>
        <w:rPr>
          <w:rFonts w:hint="eastAsia"/>
        </w:rPr>
        <w:t>”）。</w:t>
      </w:r>
    </w:p>
    <w:p w14:paraId="4EC62384" w14:textId="5A79BC1E" w:rsidR="005036A8" w:rsidRDefault="005036A8" w:rsidP="002E1A3E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考虑各种中断的</w:t>
      </w:r>
      <w:r w:rsidR="00B030F3">
        <w:rPr>
          <w:rFonts w:hint="eastAsia"/>
        </w:rPr>
        <w:t>优先级。</w:t>
      </w:r>
    </w:p>
    <w:p w14:paraId="6C78680B" w14:textId="77777777" w:rsidR="00EC64F7" w:rsidRDefault="00EC64F7" w:rsidP="00EC64F7">
      <w:pPr>
        <w:pStyle w:val="2"/>
        <w:numPr>
          <w:ilvl w:val="1"/>
          <w:numId w:val="15"/>
        </w:numPr>
        <w:rPr>
          <w:rFonts w:hint="eastAsia"/>
        </w:rPr>
      </w:pPr>
      <w:bookmarkStart w:id="44" w:name="_Toc196678643"/>
      <w:r>
        <w:rPr>
          <w:rFonts w:hint="eastAsia"/>
        </w:rPr>
        <w:t>探究</w:t>
      </w:r>
      <w:r w:rsidRPr="001677E6">
        <w:rPr>
          <w:rFonts w:hint="eastAsia"/>
        </w:rPr>
        <w:t>型</w:t>
      </w:r>
      <w:bookmarkEnd w:id="44"/>
    </w:p>
    <w:p w14:paraId="3C232CDC" w14:textId="77777777" w:rsidR="009113C3" w:rsidRDefault="009113C3" w:rsidP="009113C3">
      <w:pPr>
        <w:rPr>
          <w:rFonts w:hint="eastAsia"/>
        </w:rPr>
      </w:pPr>
      <w:r>
        <w:t>1</w:t>
      </w:r>
      <w:r>
        <w:rPr>
          <w:rFonts w:hint="eastAsia"/>
        </w:rPr>
        <w:t>、要求</w:t>
      </w:r>
    </w:p>
    <w:p w14:paraId="2C7CBBEE" w14:textId="781E2CAE" w:rsidR="009113C3" w:rsidRDefault="009113C3" w:rsidP="009113C3">
      <w:pPr>
        <w:rPr>
          <w:rFonts w:hint="eastAsia"/>
        </w:rPr>
      </w:pPr>
      <w:r>
        <w:rPr>
          <w:rFonts w:hint="eastAsia"/>
        </w:rPr>
        <w:t>在硬件实验三的探究型基础上（保持</w:t>
      </w:r>
      <w:r>
        <w:t>7.2</w:t>
      </w:r>
      <w:r>
        <w:rPr>
          <w:rFonts w:hint="eastAsia"/>
        </w:rPr>
        <w:t>中的硬件模块连接），设计时钟信息串口发送以及串口修改时钟功能，达到以下目的：</w:t>
      </w:r>
    </w:p>
    <w:p w14:paraId="1C392B2F" w14:textId="721D2A5E" w:rsidR="009113C3" w:rsidRDefault="009113C3" w:rsidP="009113C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保留7</w:t>
      </w:r>
      <w:r>
        <w:t>.4</w:t>
      </w:r>
      <w:r>
        <w:rPr>
          <w:rFonts w:hint="eastAsia"/>
        </w:rPr>
        <w:t>中的所有功能。</w:t>
      </w:r>
    </w:p>
    <w:p w14:paraId="63EF514E" w14:textId="7CEFA28E" w:rsidR="0021571E" w:rsidRDefault="0021571E" w:rsidP="009113C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实验板每隔1s，通过串口发送当前时间到PC机显示，格式自定。</w:t>
      </w:r>
    </w:p>
    <w:p w14:paraId="14BBA900" w14:textId="665BD27A" w:rsidR="0021571E" w:rsidRDefault="0021571E" w:rsidP="009113C3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PC机可以通过串口修改实验</w:t>
      </w:r>
      <w:proofErr w:type="gramStart"/>
      <w:r>
        <w:rPr>
          <w:rFonts w:hint="eastAsia"/>
        </w:rPr>
        <w:t>板当前</w:t>
      </w:r>
      <w:proofErr w:type="gramEnd"/>
      <w:r>
        <w:rPr>
          <w:rFonts w:hint="eastAsia"/>
        </w:rPr>
        <w:t>时间。设计一套协议，可实现单独或者一次性修改小时、分钟、秒钟的设置。</w:t>
      </w:r>
    </w:p>
    <w:p w14:paraId="6092990E" w14:textId="77777777" w:rsidR="009113C3" w:rsidRPr="0021571E" w:rsidRDefault="009113C3" w:rsidP="009113C3">
      <w:pPr>
        <w:rPr>
          <w:rFonts w:hint="eastAsia"/>
        </w:rPr>
      </w:pPr>
    </w:p>
    <w:p w14:paraId="47623887" w14:textId="77777777" w:rsidR="008425C1" w:rsidRPr="009113C3" w:rsidRDefault="008425C1" w:rsidP="002F7B06">
      <w:pPr>
        <w:rPr>
          <w:rFonts w:hint="eastAsia"/>
        </w:rPr>
      </w:pPr>
    </w:p>
    <w:sectPr w:rsidR="008425C1" w:rsidRPr="009113C3">
      <w:footerReference w:type="default" r:id="rId9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8F38A8B" w14:textId="77777777" w:rsidR="001C071A" w:rsidRDefault="001C071A" w:rsidP="00852153">
      <w:pPr>
        <w:rPr>
          <w:rFonts w:hint="eastAsia"/>
        </w:rPr>
      </w:pPr>
      <w:r>
        <w:separator/>
      </w:r>
    </w:p>
  </w:endnote>
  <w:endnote w:type="continuationSeparator" w:id="0">
    <w:p w14:paraId="035CA139" w14:textId="77777777" w:rsidR="001C071A" w:rsidRDefault="001C071A" w:rsidP="00852153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36196523"/>
      <w:docPartObj>
        <w:docPartGallery w:val="Page Numbers (Bottom of Page)"/>
        <w:docPartUnique/>
      </w:docPartObj>
    </w:sdtPr>
    <w:sdtContent>
      <w:p w14:paraId="391418E3" w14:textId="7ABAEC3C" w:rsidR="00852153" w:rsidRDefault="00852153">
        <w:pPr>
          <w:pStyle w:val="a8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4839584" w14:textId="77777777" w:rsidR="00852153" w:rsidRDefault="00852153">
    <w:pPr>
      <w:pStyle w:val="a8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DAC74A" w14:textId="77777777" w:rsidR="001C071A" w:rsidRDefault="001C071A" w:rsidP="00852153">
      <w:pPr>
        <w:rPr>
          <w:rFonts w:hint="eastAsia"/>
        </w:rPr>
      </w:pPr>
      <w:r>
        <w:separator/>
      </w:r>
    </w:p>
  </w:footnote>
  <w:footnote w:type="continuationSeparator" w:id="0">
    <w:p w14:paraId="2315266D" w14:textId="77777777" w:rsidR="001C071A" w:rsidRDefault="001C071A" w:rsidP="00852153">
      <w:pPr>
        <w:rPr>
          <w:rFonts w:hint="eastAsia"/>
        </w:rPr>
      </w:pPr>
      <w:r>
        <w:continuationSeparator/>
      </w:r>
    </w:p>
  </w:footnote>
  <w:footnote w:id="1">
    <w:p w14:paraId="0C0D498E" w14:textId="05B7829C" w:rsidR="008035B1" w:rsidRDefault="008035B1">
      <w:pPr>
        <w:pStyle w:val="ad"/>
        <w:rPr>
          <w:rFonts w:hint="eastAsia"/>
        </w:rPr>
      </w:pPr>
      <w:r>
        <w:rPr>
          <w:rStyle w:val="af"/>
        </w:rPr>
        <w:footnoteRef/>
      </w:r>
      <w:r>
        <w:t xml:space="preserve"> </w:t>
      </w:r>
      <w:r>
        <w:rPr>
          <w:rFonts w:hint="eastAsia"/>
        </w:rPr>
        <w:t>“I</w:t>
      </w:r>
      <w:r>
        <w:t>2C</w:t>
      </w:r>
      <w:r>
        <w:rPr>
          <w:rFonts w:hint="eastAsia"/>
        </w:rPr>
        <w:t>接口</w:t>
      </w:r>
      <w:r>
        <w:t>3</w:t>
      </w:r>
      <w:r>
        <w:rPr>
          <w:rFonts w:hint="eastAsia"/>
        </w:rPr>
        <w:t>”的SCL和SDA标记反了，</w:t>
      </w:r>
      <w:r w:rsidR="00841324">
        <w:rPr>
          <w:rFonts w:hint="eastAsia"/>
        </w:rPr>
        <w:t>实际</w:t>
      </w:r>
      <w:r>
        <w:rPr>
          <w:rFonts w:hint="eastAsia"/>
        </w:rPr>
        <w:t>应该是SCL在上，SDA在下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737F25"/>
    <w:multiLevelType w:val="hybridMultilevel"/>
    <w:tmpl w:val="4702A0D4"/>
    <w:lvl w:ilvl="0" w:tplc="A5148B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8097111"/>
    <w:multiLevelType w:val="multilevel"/>
    <w:tmpl w:val="705634AC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DFD54F0"/>
    <w:multiLevelType w:val="multilevel"/>
    <w:tmpl w:val="BBE85AF2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3FF5E66"/>
    <w:multiLevelType w:val="multilevel"/>
    <w:tmpl w:val="BBE85AF2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C87249C"/>
    <w:multiLevelType w:val="hybridMultilevel"/>
    <w:tmpl w:val="66287C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74B1D5E"/>
    <w:multiLevelType w:val="multilevel"/>
    <w:tmpl w:val="BBE85AF2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C20015B"/>
    <w:multiLevelType w:val="multilevel"/>
    <w:tmpl w:val="BBE85AF2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8096DC7"/>
    <w:multiLevelType w:val="hybridMultilevel"/>
    <w:tmpl w:val="804EA892"/>
    <w:lvl w:ilvl="0" w:tplc="585EA61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5408D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E46DD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05453B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522D1B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F12A65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9005ED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CEE7CA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09A82A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005616"/>
    <w:multiLevelType w:val="multilevel"/>
    <w:tmpl w:val="C900BBC0"/>
    <w:lvl w:ilvl="0">
      <w:start w:val="2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880" w:hanging="2880"/>
      </w:pPr>
      <w:rPr>
        <w:rFonts w:hint="default"/>
      </w:rPr>
    </w:lvl>
  </w:abstractNum>
  <w:abstractNum w:abstractNumId="9" w15:restartNumberingAfterBreak="0">
    <w:nsid w:val="3EE170BD"/>
    <w:multiLevelType w:val="multilevel"/>
    <w:tmpl w:val="8E0E2C46"/>
    <w:lvl w:ilvl="0">
      <w:start w:val="3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880" w:hanging="2880"/>
      </w:pPr>
      <w:rPr>
        <w:rFonts w:hint="default"/>
      </w:rPr>
    </w:lvl>
  </w:abstractNum>
  <w:abstractNum w:abstractNumId="10" w15:restartNumberingAfterBreak="0">
    <w:nsid w:val="423233C5"/>
    <w:multiLevelType w:val="multilevel"/>
    <w:tmpl w:val="AFEEEFA6"/>
    <w:lvl w:ilvl="0">
      <w:start w:val="2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880" w:hanging="2880"/>
      </w:pPr>
      <w:rPr>
        <w:rFonts w:hint="default"/>
      </w:rPr>
    </w:lvl>
  </w:abstractNum>
  <w:abstractNum w:abstractNumId="11" w15:restartNumberingAfterBreak="0">
    <w:nsid w:val="42550B85"/>
    <w:multiLevelType w:val="hybridMultilevel"/>
    <w:tmpl w:val="23061E44"/>
    <w:lvl w:ilvl="0" w:tplc="7C706F8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3A0FAF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2210A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96F81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A2C6BB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AA5E3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1B4E33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ECE691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57A2FF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5EB00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46101101"/>
    <w:multiLevelType w:val="hybridMultilevel"/>
    <w:tmpl w:val="15CA4368"/>
    <w:lvl w:ilvl="0" w:tplc="700286C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18E4D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B789DE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DA630D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502D21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556A95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78983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66A814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E148D5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781C02"/>
    <w:multiLevelType w:val="multilevel"/>
    <w:tmpl w:val="705634AC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47472160"/>
    <w:multiLevelType w:val="multilevel"/>
    <w:tmpl w:val="3ED01D6C"/>
    <w:lvl w:ilvl="0">
      <w:start w:val="4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880" w:hanging="2880"/>
      </w:pPr>
      <w:rPr>
        <w:rFonts w:hint="default"/>
      </w:rPr>
    </w:lvl>
  </w:abstractNum>
  <w:abstractNum w:abstractNumId="16" w15:restartNumberingAfterBreak="0">
    <w:nsid w:val="48E06EBC"/>
    <w:multiLevelType w:val="hybridMultilevel"/>
    <w:tmpl w:val="E93AE6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F006AFE"/>
    <w:multiLevelType w:val="multilevel"/>
    <w:tmpl w:val="BBE85AF2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58503765"/>
    <w:multiLevelType w:val="hybridMultilevel"/>
    <w:tmpl w:val="BBB6AB34"/>
    <w:lvl w:ilvl="0" w:tplc="9C086ED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18882D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88D6F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D8837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378704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7AF92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8800D0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A563B0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EE8150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4627D3"/>
    <w:multiLevelType w:val="multilevel"/>
    <w:tmpl w:val="705634AC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5A2A3F05"/>
    <w:multiLevelType w:val="hybridMultilevel"/>
    <w:tmpl w:val="DEE0E200"/>
    <w:lvl w:ilvl="0" w:tplc="C218AEB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A98055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332BD9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1FC479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C0E688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3FC89C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4C4EA7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85A534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A7ED92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003393"/>
    <w:multiLevelType w:val="hybridMultilevel"/>
    <w:tmpl w:val="AF0E264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1D9152B"/>
    <w:multiLevelType w:val="multilevel"/>
    <w:tmpl w:val="705634AC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6527528B"/>
    <w:multiLevelType w:val="hybridMultilevel"/>
    <w:tmpl w:val="C838BE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CC17488"/>
    <w:multiLevelType w:val="hybridMultilevel"/>
    <w:tmpl w:val="652A8AAC"/>
    <w:lvl w:ilvl="0" w:tplc="D494C192">
      <w:start w:val="1"/>
      <w:numFmt w:val="none"/>
      <w:lvlText w:val="一、"/>
      <w:lvlJc w:val="left"/>
      <w:pPr>
        <w:ind w:left="1248" w:hanging="8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E70258"/>
    <w:multiLevelType w:val="hybridMultilevel"/>
    <w:tmpl w:val="10504EFC"/>
    <w:lvl w:ilvl="0" w:tplc="9738BD0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F70648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7A291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A46230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C2DF2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532A6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08E301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4F4F54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CCFD5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3857B13"/>
    <w:multiLevelType w:val="hybridMultilevel"/>
    <w:tmpl w:val="9D2AFB06"/>
    <w:lvl w:ilvl="0" w:tplc="B98483F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4047F8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BC00B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AE126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218FCD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7E2D9E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A4CFE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04B42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2B439E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B00940"/>
    <w:multiLevelType w:val="hybridMultilevel"/>
    <w:tmpl w:val="00481478"/>
    <w:lvl w:ilvl="0" w:tplc="D896A4E8">
      <w:start w:val="1"/>
      <w:numFmt w:val="japaneseCounting"/>
      <w:lvlText w:val="%1、"/>
      <w:lvlJc w:val="left"/>
      <w:pPr>
        <w:ind w:left="1248" w:hanging="8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B692D5C"/>
    <w:multiLevelType w:val="hybridMultilevel"/>
    <w:tmpl w:val="AE1CD872"/>
    <w:lvl w:ilvl="0" w:tplc="4A9A4DA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314144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C0984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4067F3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A326DA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BB24F1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BEEDE9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23E6FF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EAE127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747916835">
    <w:abstractNumId w:val="12"/>
  </w:num>
  <w:num w:numId="2" w16cid:durableId="1785080919">
    <w:abstractNumId w:val="22"/>
  </w:num>
  <w:num w:numId="3" w16cid:durableId="1623685496">
    <w:abstractNumId w:val="5"/>
  </w:num>
  <w:num w:numId="4" w16cid:durableId="319432815">
    <w:abstractNumId w:val="19"/>
  </w:num>
  <w:num w:numId="5" w16cid:durableId="731081180">
    <w:abstractNumId w:val="10"/>
  </w:num>
  <w:num w:numId="6" w16cid:durableId="1800611714">
    <w:abstractNumId w:val="8"/>
  </w:num>
  <w:num w:numId="7" w16cid:durableId="919631718">
    <w:abstractNumId w:val="9"/>
  </w:num>
  <w:num w:numId="8" w16cid:durableId="1034308185">
    <w:abstractNumId w:val="15"/>
  </w:num>
  <w:num w:numId="9" w16cid:durableId="1498768627">
    <w:abstractNumId w:val="14"/>
  </w:num>
  <w:num w:numId="10" w16cid:durableId="1121996515">
    <w:abstractNumId w:val="1"/>
  </w:num>
  <w:num w:numId="11" w16cid:durableId="1008679518">
    <w:abstractNumId w:val="6"/>
  </w:num>
  <w:num w:numId="12" w16cid:durableId="1020814688">
    <w:abstractNumId w:val="3"/>
  </w:num>
  <w:num w:numId="13" w16cid:durableId="617377252">
    <w:abstractNumId w:val="24"/>
  </w:num>
  <w:num w:numId="14" w16cid:durableId="1926065291">
    <w:abstractNumId w:val="2"/>
  </w:num>
  <w:num w:numId="15" w16cid:durableId="2021348826">
    <w:abstractNumId w:val="17"/>
  </w:num>
  <w:num w:numId="16" w16cid:durableId="1234314329">
    <w:abstractNumId w:val="27"/>
  </w:num>
  <w:num w:numId="17" w16cid:durableId="126749893">
    <w:abstractNumId w:val="18"/>
  </w:num>
  <w:num w:numId="18" w16cid:durableId="868883141">
    <w:abstractNumId w:val="13"/>
  </w:num>
  <w:num w:numId="19" w16cid:durableId="1848642010">
    <w:abstractNumId w:val="11"/>
  </w:num>
  <w:num w:numId="20" w16cid:durableId="1689983459">
    <w:abstractNumId w:val="26"/>
  </w:num>
  <w:num w:numId="21" w16cid:durableId="2073849210">
    <w:abstractNumId w:val="28"/>
  </w:num>
  <w:num w:numId="22" w16cid:durableId="1536426422">
    <w:abstractNumId w:val="7"/>
  </w:num>
  <w:num w:numId="23" w16cid:durableId="1699310563">
    <w:abstractNumId w:val="25"/>
  </w:num>
  <w:num w:numId="24" w16cid:durableId="854923364">
    <w:abstractNumId w:val="20"/>
  </w:num>
  <w:num w:numId="25" w16cid:durableId="726151067">
    <w:abstractNumId w:val="0"/>
  </w:num>
  <w:num w:numId="26" w16cid:durableId="1314136983">
    <w:abstractNumId w:val="16"/>
  </w:num>
  <w:num w:numId="27" w16cid:durableId="1612664720">
    <w:abstractNumId w:val="4"/>
  </w:num>
  <w:num w:numId="28" w16cid:durableId="254948441">
    <w:abstractNumId w:val="23"/>
  </w:num>
  <w:num w:numId="29" w16cid:durableId="29715274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78D4"/>
    <w:rsid w:val="0000077D"/>
    <w:rsid w:val="00002A7D"/>
    <w:rsid w:val="00002AEA"/>
    <w:rsid w:val="0001254D"/>
    <w:rsid w:val="00015F38"/>
    <w:rsid w:val="000217B5"/>
    <w:rsid w:val="00036588"/>
    <w:rsid w:val="0004065C"/>
    <w:rsid w:val="00040FA6"/>
    <w:rsid w:val="00041FE0"/>
    <w:rsid w:val="000421C8"/>
    <w:rsid w:val="00046BEC"/>
    <w:rsid w:val="00052380"/>
    <w:rsid w:val="00052C93"/>
    <w:rsid w:val="00054F56"/>
    <w:rsid w:val="00063478"/>
    <w:rsid w:val="00066270"/>
    <w:rsid w:val="000678D4"/>
    <w:rsid w:val="00070AAE"/>
    <w:rsid w:val="00071B50"/>
    <w:rsid w:val="00072E84"/>
    <w:rsid w:val="00074E9E"/>
    <w:rsid w:val="000754DC"/>
    <w:rsid w:val="00076801"/>
    <w:rsid w:val="00076B7C"/>
    <w:rsid w:val="00076CA2"/>
    <w:rsid w:val="0008051A"/>
    <w:rsid w:val="00080CCE"/>
    <w:rsid w:val="0008295D"/>
    <w:rsid w:val="00094B53"/>
    <w:rsid w:val="00095BD2"/>
    <w:rsid w:val="00096977"/>
    <w:rsid w:val="000A0238"/>
    <w:rsid w:val="000A4380"/>
    <w:rsid w:val="000A5595"/>
    <w:rsid w:val="000A7787"/>
    <w:rsid w:val="000B2B72"/>
    <w:rsid w:val="000B5987"/>
    <w:rsid w:val="000B774D"/>
    <w:rsid w:val="000C0866"/>
    <w:rsid w:val="000C5F38"/>
    <w:rsid w:val="000D3347"/>
    <w:rsid w:val="000D3749"/>
    <w:rsid w:val="000D44A1"/>
    <w:rsid w:val="000D4E78"/>
    <w:rsid w:val="000E1793"/>
    <w:rsid w:val="000E1C13"/>
    <w:rsid w:val="000E32F0"/>
    <w:rsid w:val="000E36C3"/>
    <w:rsid w:val="000E3F84"/>
    <w:rsid w:val="000E4BC5"/>
    <w:rsid w:val="000E6241"/>
    <w:rsid w:val="000F0486"/>
    <w:rsid w:val="000F0D39"/>
    <w:rsid w:val="000F26E0"/>
    <w:rsid w:val="000F36DF"/>
    <w:rsid w:val="000F5CC6"/>
    <w:rsid w:val="000F62A3"/>
    <w:rsid w:val="000F7242"/>
    <w:rsid w:val="00104092"/>
    <w:rsid w:val="00106B00"/>
    <w:rsid w:val="00110E45"/>
    <w:rsid w:val="00112058"/>
    <w:rsid w:val="0011558D"/>
    <w:rsid w:val="00115CD1"/>
    <w:rsid w:val="00116900"/>
    <w:rsid w:val="00123405"/>
    <w:rsid w:val="00125BA9"/>
    <w:rsid w:val="0013710A"/>
    <w:rsid w:val="00137E89"/>
    <w:rsid w:val="00144E11"/>
    <w:rsid w:val="00145423"/>
    <w:rsid w:val="00145DB7"/>
    <w:rsid w:val="0015120F"/>
    <w:rsid w:val="0015161C"/>
    <w:rsid w:val="001517A6"/>
    <w:rsid w:val="00156391"/>
    <w:rsid w:val="001608D9"/>
    <w:rsid w:val="001649CA"/>
    <w:rsid w:val="00165BE8"/>
    <w:rsid w:val="001677E6"/>
    <w:rsid w:val="0018796A"/>
    <w:rsid w:val="00190C76"/>
    <w:rsid w:val="0019444A"/>
    <w:rsid w:val="0019486A"/>
    <w:rsid w:val="0019488B"/>
    <w:rsid w:val="00194E2B"/>
    <w:rsid w:val="001950C9"/>
    <w:rsid w:val="001959A3"/>
    <w:rsid w:val="00196352"/>
    <w:rsid w:val="00197887"/>
    <w:rsid w:val="001A1A39"/>
    <w:rsid w:val="001A20EA"/>
    <w:rsid w:val="001A2B6D"/>
    <w:rsid w:val="001A366A"/>
    <w:rsid w:val="001A3DE9"/>
    <w:rsid w:val="001A5EEE"/>
    <w:rsid w:val="001B0A5E"/>
    <w:rsid w:val="001B0D20"/>
    <w:rsid w:val="001B15B7"/>
    <w:rsid w:val="001B528F"/>
    <w:rsid w:val="001B6E0C"/>
    <w:rsid w:val="001C071A"/>
    <w:rsid w:val="001C3643"/>
    <w:rsid w:val="001C5CEC"/>
    <w:rsid w:val="001C63DF"/>
    <w:rsid w:val="001D0251"/>
    <w:rsid w:val="001D6CFB"/>
    <w:rsid w:val="001E1614"/>
    <w:rsid w:val="001E19C1"/>
    <w:rsid w:val="001E21EE"/>
    <w:rsid w:val="001F0503"/>
    <w:rsid w:val="001F4D41"/>
    <w:rsid w:val="001F6AD8"/>
    <w:rsid w:val="00200CA1"/>
    <w:rsid w:val="00201590"/>
    <w:rsid w:val="00203CB2"/>
    <w:rsid w:val="00203E95"/>
    <w:rsid w:val="00206B1C"/>
    <w:rsid w:val="0021571E"/>
    <w:rsid w:val="0022041C"/>
    <w:rsid w:val="00221074"/>
    <w:rsid w:val="00221F56"/>
    <w:rsid w:val="002233DA"/>
    <w:rsid w:val="002246D6"/>
    <w:rsid w:val="0022680F"/>
    <w:rsid w:val="0023176D"/>
    <w:rsid w:val="00235061"/>
    <w:rsid w:val="00236C82"/>
    <w:rsid w:val="00237897"/>
    <w:rsid w:val="002433FB"/>
    <w:rsid w:val="002447D6"/>
    <w:rsid w:val="00245D4B"/>
    <w:rsid w:val="002520BE"/>
    <w:rsid w:val="00252A11"/>
    <w:rsid w:val="00255E6B"/>
    <w:rsid w:val="002604B5"/>
    <w:rsid w:val="00260FE5"/>
    <w:rsid w:val="00270912"/>
    <w:rsid w:val="00271B3A"/>
    <w:rsid w:val="0027282A"/>
    <w:rsid w:val="00274E6A"/>
    <w:rsid w:val="0027533E"/>
    <w:rsid w:val="002757E8"/>
    <w:rsid w:val="00277058"/>
    <w:rsid w:val="00282B72"/>
    <w:rsid w:val="00282E8C"/>
    <w:rsid w:val="00286A6F"/>
    <w:rsid w:val="0029144A"/>
    <w:rsid w:val="00291708"/>
    <w:rsid w:val="00292EB8"/>
    <w:rsid w:val="00293B6B"/>
    <w:rsid w:val="002A1ECF"/>
    <w:rsid w:val="002A543E"/>
    <w:rsid w:val="002B3A50"/>
    <w:rsid w:val="002B5154"/>
    <w:rsid w:val="002C22D2"/>
    <w:rsid w:val="002C4047"/>
    <w:rsid w:val="002C5C85"/>
    <w:rsid w:val="002C65B9"/>
    <w:rsid w:val="002C677C"/>
    <w:rsid w:val="002D01A4"/>
    <w:rsid w:val="002E1A3E"/>
    <w:rsid w:val="002E289D"/>
    <w:rsid w:val="002F094E"/>
    <w:rsid w:val="002F1429"/>
    <w:rsid w:val="002F613A"/>
    <w:rsid w:val="002F7B06"/>
    <w:rsid w:val="0030043C"/>
    <w:rsid w:val="003049FD"/>
    <w:rsid w:val="00304E36"/>
    <w:rsid w:val="00305162"/>
    <w:rsid w:val="00306C92"/>
    <w:rsid w:val="003077B2"/>
    <w:rsid w:val="00310971"/>
    <w:rsid w:val="00312352"/>
    <w:rsid w:val="0031312E"/>
    <w:rsid w:val="00313536"/>
    <w:rsid w:val="00317F93"/>
    <w:rsid w:val="00326140"/>
    <w:rsid w:val="00333CDB"/>
    <w:rsid w:val="00340F2D"/>
    <w:rsid w:val="00341417"/>
    <w:rsid w:val="00343BE4"/>
    <w:rsid w:val="00345350"/>
    <w:rsid w:val="00345701"/>
    <w:rsid w:val="00350B85"/>
    <w:rsid w:val="00353891"/>
    <w:rsid w:val="0035523D"/>
    <w:rsid w:val="0036067F"/>
    <w:rsid w:val="00360777"/>
    <w:rsid w:val="003618E8"/>
    <w:rsid w:val="00367BF5"/>
    <w:rsid w:val="00373FC1"/>
    <w:rsid w:val="003763C7"/>
    <w:rsid w:val="00380660"/>
    <w:rsid w:val="00391DD0"/>
    <w:rsid w:val="003A00EA"/>
    <w:rsid w:val="003A7E31"/>
    <w:rsid w:val="003B02FD"/>
    <w:rsid w:val="003B3185"/>
    <w:rsid w:val="003B5BAE"/>
    <w:rsid w:val="003B64B7"/>
    <w:rsid w:val="003C0F8D"/>
    <w:rsid w:val="003C594C"/>
    <w:rsid w:val="003D2164"/>
    <w:rsid w:val="003D4C1B"/>
    <w:rsid w:val="003D57F9"/>
    <w:rsid w:val="003E5581"/>
    <w:rsid w:val="003F155D"/>
    <w:rsid w:val="003F1C54"/>
    <w:rsid w:val="003F20CD"/>
    <w:rsid w:val="003F2400"/>
    <w:rsid w:val="003F41CF"/>
    <w:rsid w:val="003F4FD4"/>
    <w:rsid w:val="003F5C2B"/>
    <w:rsid w:val="00402780"/>
    <w:rsid w:val="00405286"/>
    <w:rsid w:val="00414192"/>
    <w:rsid w:val="00426EC5"/>
    <w:rsid w:val="00433E54"/>
    <w:rsid w:val="00434815"/>
    <w:rsid w:val="00435EAB"/>
    <w:rsid w:val="00437CA0"/>
    <w:rsid w:val="004515D8"/>
    <w:rsid w:val="004533F0"/>
    <w:rsid w:val="004535DC"/>
    <w:rsid w:val="004661D9"/>
    <w:rsid w:val="00470616"/>
    <w:rsid w:val="004735EE"/>
    <w:rsid w:val="00475073"/>
    <w:rsid w:val="00475670"/>
    <w:rsid w:val="0047763C"/>
    <w:rsid w:val="00481760"/>
    <w:rsid w:val="00482087"/>
    <w:rsid w:val="00484D87"/>
    <w:rsid w:val="004854B7"/>
    <w:rsid w:val="00487A6A"/>
    <w:rsid w:val="00490BB7"/>
    <w:rsid w:val="00494040"/>
    <w:rsid w:val="004946D6"/>
    <w:rsid w:val="00495F4C"/>
    <w:rsid w:val="004972D2"/>
    <w:rsid w:val="004A09F6"/>
    <w:rsid w:val="004A0D6C"/>
    <w:rsid w:val="004A298B"/>
    <w:rsid w:val="004A3169"/>
    <w:rsid w:val="004B4DB5"/>
    <w:rsid w:val="004B5901"/>
    <w:rsid w:val="004C2795"/>
    <w:rsid w:val="004C7C81"/>
    <w:rsid w:val="004D1169"/>
    <w:rsid w:val="004D14AF"/>
    <w:rsid w:val="004D16B5"/>
    <w:rsid w:val="004D44FD"/>
    <w:rsid w:val="004D5370"/>
    <w:rsid w:val="004D5C03"/>
    <w:rsid w:val="004D620F"/>
    <w:rsid w:val="004E080C"/>
    <w:rsid w:val="004E18F4"/>
    <w:rsid w:val="004E25A3"/>
    <w:rsid w:val="004E31CE"/>
    <w:rsid w:val="004E3878"/>
    <w:rsid w:val="004E722E"/>
    <w:rsid w:val="004F206E"/>
    <w:rsid w:val="004F2814"/>
    <w:rsid w:val="004F35B1"/>
    <w:rsid w:val="004F6910"/>
    <w:rsid w:val="004F7027"/>
    <w:rsid w:val="004F74C4"/>
    <w:rsid w:val="00502451"/>
    <w:rsid w:val="005036A8"/>
    <w:rsid w:val="00504C8A"/>
    <w:rsid w:val="00506517"/>
    <w:rsid w:val="005106CD"/>
    <w:rsid w:val="00510A64"/>
    <w:rsid w:val="00511AAE"/>
    <w:rsid w:val="00516A64"/>
    <w:rsid w:val="00521412"/>
    <w:rsid w:val="005239D5"/>
    <w:rsid w:val="00523CF6"/>
    <w:rsid w:val="00535937"/>
    <w:rsid w:val="00543816"/>
    <w:rsid w:val="005524D7"/>
    <w:rsid w:val="00553DD1"/>
    <w:rsid w:val="005574E3"/>
    <w:rsid w:val="005621F0"/>
    <w:rsid w:val="00563365"/>
    <w:rsid w:val="005638A8"/>
    <w:rsid w:val="005649FB"/>
    <w:rsid w:val="00577D75"/>
    <w:rsid w:val="005825AC"/>
    <w:rsid w:val="005854CC"/>
    <w:rsid w:val="00585848"/>
    <w:rsid w:val="00587561"/>
    <w:rsid w:val="005922B2"/>
    <w:rsid w:val="0059733C"/>
    <w:rsid w:val="005A5840"/>
    <w:rsid w:val="005A6F0F"/>
    <w:rsid w:val="005B3878"/>
    <w:rsid w:val="005C13C0"/>
    <w:rsid w:val="005C2ED2"/>
    <w:rsid w:val="005C605D"/>
    <w:rsid w:val="005C6A50"/>
    <w:rsid w:val="005C7274"/>
    <w:rsid w:val="005D2E85"/>
    <w:rsid w:val="005D5D4A"/>
    <w:rsid w:val="005E065D"/>
    <w:rsid w:val="005E323A"/>
    <w:rsid w:val="005E4AB7"/>
    <w:rsid w:val="005F062F"/>
    <w:rsid w:val="005F0644"/>
    <w:rsid w:val="005F2412"/>
    <w:rsid w:val="005F26C6"/>
    <w:rsid w:val="005F3E76"/>
    <w:rsid w:val="005F6289"/>
    <w:rsid w:val="00600D0E"/>
    <w:rsid w:val="00601689"/>
    <w:rsid w:val="00602933"/>
    <w:rsid w:val="00604438"/>
    <w:rsid w:val="00605EB8"/>
    <w:rsid w:val="00606212"/>
    <w:rsid w:val="00607449"/>
    <w:rsid w:val="00610742"/>
    <w:rsid w:val="00611BEE"/>
    <w:rsid w:val="00615999"/>
    <w:rsid w:val="00620014"/>
    <w:rsid w:val="0062080A"/>
    <w:rsid w:val="00620C67"/>
    <w:rsid w:val="00625814"/>
    <w:rsid w:val="00626435"/>
    <w:rsid w:val="00633AB5"/>
    <w:rsid w:val="00637369"/>
    <w:rsid w:val="00641269"/>
    <w:rsid w:val="006449D6"/>
    <w:rsid w:val="006467AC"/>
    <w:rsid w:val="00647DA7"/>
    <w:rsid w:val="00650A29"/>
    <w:rsid w:val="00651853"/>
    <w:rsid w:val="006518B9"/>
    <w:rsid w:val="006528F0"/>
    <w:rsid w:val="00653496"/>
    <w:rsid w:val="00657956"/>
    <w:rsid w:val="006643AA"/>
    <w:rsid w:val="00664862"/>
    <w:rsid w:val="0066491C"/>
    <w:rsid w:val="00665402"/>
    <w:rsid w:val="006669E8"/>
    <w:rsid w:val="00672D42"/>
    <w:rsid w:val="006922A2"/>
    <w:rsid w:val="006932F0"/>
    <w:rsid w:val="006940E0"/>
    <w:rsid w:val="006A6DF1"/>
    <w:rsid w:val="006B780D"/>
    <w:rsid w:val="006B7812"/>
    <w:rsid w:val="006C08EE"/>
    <w:rsid w:val="006C39F0"/>
    <w:rsid w:val="006C60D0"/>
    <w:rsid w:val="006C775B"/>
    <w:rsid w:val="006D024B"/>
    <w:rsid w:val="006D1C8E"/>
    <w:rsid w:val="006D6641"/>
    <w:rsid w:val="006E4F44"/>
    <w:rsid w:val="006F00CA"/>
    <w:rsid w:val="006F2271"/>
    <w:rsid w:val="006F41BB"/>
    <w:rsid w:val="006F4ED8"/>
    <w:rsid w:val="00702FC1"/>
    <w:rsid w:val="007039AD"/>
    <w:rsid w:val="007060B1"/>
    <w:rsid w:val="00706AFD"/>
    <w:rsid w:val="00721A15"/>
    <w:rsid w:val="0072480F"/>
    <w:rsid w:val="007277B5"/>
    <w:rsid w:val="0073054E"/>
    <w:rsid w:val="00731C3B"/>
    <w:rsid w:val="00737183"/>
    <w:rsid w:val="00743809"/>
    <w:rsid w:val="00743B4F"/>
    <w:rsid w:val="00746050"/>
    <w:rsid w:val="00746C32"/>
    <w:rsid w:val="0075309A"/>
    <w:rsid w:val="00762B70"/>
    <w:rsid w:val="00764E98"/>
    <w:rsid w:val="0076515D"/>
    <w:rsid w:val="007658F1"/>
    <w:rsid w:val="00765EFC"/>
    <w:rsid w:val="00765F14"/>
    <w:rsid w:val="00770325"/>
    <w:rsid w:val="0077245A"/>
    <w:rsid w:val="0077377A"/>
    <w:rsid w:val="00774A03"/>
    <w:rsid w:val="00775317"/>
    <w:rsid w:val="0077583C"/>
    <w:rsid w:val="007832E1"/>
    <w:rsid w:val="00784638"/>
    <w:rsid w:val="00785352"/>
    <w:rsid w:val="00786AD4"/>
    <w:rsid w:val="00795383"/>
    <w:rsid w:val="00796AF4"/>
    <w:rsid w:val="007A068D"/>
    <w:rsid w:val="007A4528"/>
    <w:rsid w:val="007A5377"/>
    <w:rsid w:val="007B15FC"/>
    <w:rsid w:val="007B39E6"/>
    <w:rsid w:val="007B50E3"/>
    <w:rsid w:val="007B6B51"/>
    <w:rsid w:val="007C7652"/>
    <w:rsid w:val="007C7F75"/>
    <w:rsid w:val="007D2250"/>
    <w:rsid w:val="007D331D"/>
    <w:rsid w:val="007D378F"/>
    <w:rsid w:val="007D4C11"/>
    <w:rsid w:val="007D6E8E"/>
    <w:rsid w:val="007E03BC"/>
    <w:rsid w:val="007E0FD9"/>
    <w:rsid w:val="007E41F6"/>
    <w:rsid w:val="007E5009"/>
    <w:rsid w:val="007E7866"/>
    <w:rsid w:val="007F2403"/>
    <w:rsid w:val="007F3BF4"/>
    <w:rsid w:val="00800384"/>
    <w:rsid w:val="00802936"/>
    <w:rsid w:val="00803133"/>
    <w:rsid w:val="008035B1"/>
    <w:rsid w:val="00803E2A"/>
    <w:rsid w:val="008041E4"/>
    <w:rsid w:val="00811C3C"/>
    <w:rsid w:val="0081356A"/>
    <w:rsid w:val="008148D2"/>
    <w:rsid w:val="008154B8"/>
    <w:rsid w:val="00815813"/>
    <w:rsid w:val="008159F8"/>
    <w:rsid w:val="00816B2E"/>
    <w:rsid w:val="00816CF4"/>
    <w:rsid w:val="00816F9B"/>
    <w:rsid w:val="00817503"/>
    <w:rsid w:val="00821024"/>
    <w:rsid w:val="0082163C"/>
    <w:rsid w:val="00821820"/>
    <w:rsid w:val="0082396D"/>
    <w:rsid w:val="00823A74"/>
    <w:rsid w:val="00826ECA"/>
    <w:rsid w:val="00830725"/>
    <w:rsid w:val="00830AF6"/>
    <w:rsid w:val="00832ADA"/>
    <w:rsid w:val="008342E9"/>
    <w:rsid w:val="00841324"/>
    <w:rsid w:val="008416B0"/>
    <w:rsid w:val="00841EBC"/>
    <w:rsid w:val="008425C1"/>
    <w:rsid w:val="008425ED"/>
    <w:rsid w:val="00842711"/>
    <w:rsid w:val="00843183"/>
    <w:rsid w:val="0084416F"/>
    <w:rsid w:val="00847905"/>
    <w:rsid w:val="00847EAD"/>
    <w:rsid w:val="00852153"/>
    <w:rsid w:val="008536F7"/>
    <w:rsid w:val="00854DD0"/>
    <w:rsid w:val="00854EDE"/>
    <w:rsid w:val="00855F3E"/>
    <w:rsid w:val="0085624D"/>
    <w:rsid w:val="00856F07"/>
    <w:rsid w:val="008578EE"/>
    <w:rsid w:val="00857D8D"/>
    <w:rsid w:val="00862E9B"/>
    <w:rsid w:val="008642FD"/>
    <w:rsid w:val="008673F0"/>
    <w:rsid w:val="00873016"/>
    <w:rsid w:val="0087507A"/>
    <w:rsid w:val="008751EF"/>
    <w:rsid w:val="00877403"/>
    <w:rsid w:val="00884105"/>
    <w:rsid w:val="00884B1A"/>
    <w:rsid w:val="00891CEF"/>
    <w:rsid w:val="0089327E"/>
    <w:rsid w:val="00897B56"/>
    <w:rsid w:val="008A5CEC"/>
    <w:rsid w:val="008A74FE"/>
    <w:rsid w:val="008B4C93"/>
    <w:rsid w:val="008B7450"/>
    <w:rsid w:val="008C28CC"/>
    <w:rsid w:val="008C6E69"/>
    <w:rsid w:val="008D1D74"/>
    <w:rsid w:val="008D2796"/>
    <w:rsid w:val="008D2B4D"/>
    <w:rsid w:val="008D3D35"/>
    <w:rsid w:val="008E0EB7"/>
    <w:rsid w:val="008E3257"/>
    <w:rsid w:val="008E734D"/>
    <w:rsid w:val="008E736C"/>
    <w:rsid w:val="008E7F6A"/>
    <w:rsid w:val="008F0194"/>
    <w:rsid w:val="008F2E97"/>
    <w:rsid w:val="008F5DBF"/>
    <w:rsid w:val="008F7DE9"/>
    <w:rsid w:val="0090046F"/>
    <w:rsid w:val="00903162"/>
    <w:rsid w:val="00905A62"/>
    <w:rsid w:val="0091058B"/>
    <w:rsid w:val="009113C3"/>
    <w:rsid w:val="00911A3B"/>
    <w:rsid w:val="00911D69"/>
    <w:rsid w:val="00913A04"/>
    <w:rsid w:val="00915C6E"/>
    <w:rsid w:val="00916B77"/>
    <w:rsid w:val="009204AD"/>
    <w:rsid w:val="00921307"/>
    <w:rsid w:val="009229C3"/>
    <w:rsid w:val="009273B6"/>
    <w:rsid w:val="009315A2"/>
    <w:rsid w:val="00934686"/>
    <w:rsid w:val="00936D00"/>
    <w:rsid w:val="00936F2C"/>
    <w:rsid w:val="00940268"/>
    <w:rsid w:val="009404C4"/>
    <w:rsid w:val="00940A04"/>
    <w:rsid w:val="00940ACD"/>
    <w:rsid w:val="0094141F"/>
    <w:rsid w:val="0094273A"/>
    <w:rsid w:val="00943272"/>
    <w:rsid w:val="00943301"/>
    <w:rsid w:val="00945284"/>
    <w:rsid w:val="00950191"/>
    <w:rsid w:val="0095121F"/>
    <w:rsid w:val="00954E67"/>
    <w:rsid w:val="0095528B"/>
    <w:rsid w:val="009601EB"/>
    <w:rsid w:val="00960C4C"/>
    <w:rsid w:val="009671AA"/>
    <w:rsid w:val="00967ABD"/>
    <w:rsid w:val="00967D1A"/>
    <w:rsid w:val="00972A09"/>
    <w:rsid w:val="00976E36"/>
    <w:rsid w:val="00981532"/>
    <w:rsid w:val="00983A22"/>
    <w:rsid w:val="009905AA"/>
    <w:rsid w:val="0099559E"/>
    <w:rsid w:val="00997027"/>
    <w:rsid w:val="0099710F"/>
    <w:rsid w:val="009A5B11"/>
    <w:rsid w:val="009A67D3"/>
    <w:rsid w:val="009B2174"/>
    <w:rsid w:val="009B3382"/>
    <w:rsid w:val="009B6254"/>
    <w:rsid w:val="009B77BB"/>
    <w:rsid w:val="009C4B1C"/>
    <w:rsid w:val="009C5AEA"/>
    <w:rsid w:val="009C73BA"/>
    <w:rsid w:val="009D0F97"/>
    <w:rsid w:val="009D56C2"/>
    <w:rsid w:val="009D5984"/>
    <w:rsid w:val="009D7825"/>
    <w:rsid w:val="009E627C"/>
    <w:rsid w:val="009E7D64"/>
    <w:rsid w:val="009F3165"/>
    <w:rsid w:val="009F42BA"/>
    <w:rsid w:val="009F46C7"/>
    <w:rsid w:val="009F5426"/>
    <w:rsid w:val="009F61FF"/>
    <w:rsid w:val="009F6BCC"/>
    <w:rsid w:val="009F7870"/>
    <w:rsid w:val="00A01ADB"/>
    <w:rsid w:val="00A02B98"/>
    <w:rsid w:val="00A05C28"/>
    <w:rsid w:val="00A06158"/>
    <w:rsid w:val="00A064B0"/>
    <w:rsid w:val="00A07076"/>
    <w:rsid w:val="00A11750"/>
    <w:rsid w:val="00A12396"/>
    <w:rsid w:val="00A12493"/>
    <w:rsid w:val="00A141C1"/>
    <w:rsid w:val="00A219F7"/>
    <w:rsid w:val="00A23246"/>
    <w:rsid w:val="00A265E6"/>
    <w:rsid w:val="00A27B1E"/>
    <w:rsid w:val="00A348D5"/>
    <w:rsid w:val="00A3579C"/>
    <w:rsid w:val="00A40F78"/>
    <w:rsid w:val="00A4197D"/>
    <w:rsid w:val="00A41E29"/>
    <w:rsid w:val="00A4403B"/>
    <w:rsid w:val="00A44944"/>
    <w:rsid w:val="00A47443"/>
    <w:rsid w:val="00A51E9D"/>
    <w:rsid w:val="00A539AF"/>
    <w:rsid w:val="00A5628B"/>
    <w:rsid w:val="00A57315"/>
    <w:rsid w:val="00A61A11"/>
    <w:rsid w:val="00A63A33"/>
    <w:rsid w:val="00A65F13"/>
    <w:rsid w:val="00A706FA"/>
    <w:rsid w:val="00A71811"/>
    <w:rsid w:val="00A73750"/>
    <w:rsid w:val="00A77BDE"/>
    <w:rsid w:val="00A82779"/>
    <w:rsid w:val="00A83CEB"/>
    <w:rsid w:val="00A90EF4"/>
    <w:rsid w:val="00A942E6"/>
    <w:rsid w:val="00A94AA5"/>
    <w:rsid w:val="00A97EB6"/>
    <w:rsid w:val="00AA1E81"/>
    <w:rsid w:val="00AA208F"/>
    <w:rsid w:val="00AA2F8D"/>
    <w:rsid w:val="00AA3080"/>
    <w:rsid w:val="00AB65A7"/>
    <w:rsid w:val="00AB7180"/>
    <w:rsid w:val="00AB76CF"/>
    <w:rsid w:val="00AC30B0"/>
    <w:rsid w:val="00AC5EC2"/>
    <w:rsid w:val="00AD156F"/>
    <w:rsid w:val="00AD1A1F"/>
    <w:rsid w:val="00AD2431"/>
    <w:rsid w:val="00AD4911"/>
    <w:rsid w:val="00AD6EF6"/>
    <w:rsid w:val="00AE1176"/>
    <w:rsid w:val="00AE4B3E"/>
    <w:rsid w:val="00AE4EF5"/>
    <w:rsid w:val="00AE6174"/>
    <w:rsid w:val="00AF3B36"/>
    <w:rsid w:val="00AF523C"/>
    <w:rsid w:val="00AF5D59"/>
    <w:rsid w:val="00B009D3"/>
    <w:rsid w:val="00B030F3"/>
    <w:rsid w:val="00B04D78"/>
    <w:rsid w:val="00B05CB6"/>
    <w:rsid w:val="00B06985"/>
    <w:rsid w:val="00B10872"/>
    <w:rsid w:val="00B12B50"/>
    <w:rsid w:val="00B22442"/>
    <w:rsid w:val="00B25CF9"/>
    <w:rsid w:val="00B361DC"/>
    <w:rsid w:val="00B373D1"/>
    <w:rsid w:val="00B43C87"/>
    <w:rsid w:val="00B47B39"/>
    <w:rsid w:val="00B60D2B"/>
    <w:rsid w:val="00B61451"/>
    <w:rsid w:val="00B62D91"/>
    <w:rsid w:val="00B6340B"/>
    <w:rsid w:val="00B674A3"/>
    <w:rsid w:val="00B705F8"/>
    <w:rsid w:val="00B70721"/>
    <w:rsid w:val="00B7247A"/>
    <w:rsid w:val="00B7260D"/>
    <w:rsid w:val="00B7326A"/>
    <w:rsid w:val="00B74EC2"/>
    <w:rsid w:val="00B751AF"/>
    <w:rsid w:val="00B75E0A"/>
    <w:rsid w:val="00B77C4C"/>
    <w:rsid w:val="00B84F83"/>
    <w:rsid w:val="00B866F9"/>
    <w:rsid w:val="00B87909"/>
    <w:rsid w:val="00B90031"/>
    <w:rsid w:val="00B9292F"/>
    <w:rsid w:val="00B96399"/>
    <w:rsid w:val="00B96CC8"/>
    <w:rsid w:val="00BA37F8"/>
    <w:rsid w:val="00BA3B0D"/>
    <w:rsid w:val="00BB37C8"/>
    <w:rsid w:val="00BB7CBC"/>
    <w:rsid w:val="00BC0000"/>
    <w:rsid w:val="00BC2853"/>
    <w:rsid w:val="00BC71E8"/>
    <w:rsid w:val="00BD2C56"/>
    <w:rsid w:val="00BD61D7"/>
    <w:rsid w:val="00BF0E6D"/>
    <w:rsid w:val="00BF1BDC"/>
    <w:rsid w:val="00BF2A30"/>
    <w:rsid w:val="00BF4156"/>
    <w:rsid w:val="00BF480C"/>
    <w:rsid w:val="00BF69B8"/>
    <w:rsid w:val="00BF6ED8"/>
    <w:rsid w:val="00BF788F"/>
    <w:rsid w:val="00BF7B69"/>
    <w:rsid w:val="00C018D8"/>
    <w:rsid w:val="00C045B1"/>
    <w:rsid w:val="00C064F0"/>
    <w:rsid w:val="00C10C44"/>
    <w:rsid w:val="00C14C90"/>
    <w:rsid w:val="00C229DB"/>
    <w:rsid w:val="00C32BC3"/>
    <w:rsid w:val="00C35118"/>
    <w:rsid w:val="00C3635F"/>
    <w:rsid w:val="00C404A5"/>
    <w:rsid w:val="00C415C5"/>
    <w:rsid w:val="00C415EB"/>
    <w:rsid w:val="00C435C9"/>
    <w:rsid w:val="00C50796"/>
    <w:rsid w:val="00C527D5"/>
    <w:rsid w:val="00C53831"/>
    <w:rsid w:val="00C5630C"/>
    <w:rsid w:val="00C57760"/>
    <w:rsid w:val="00C632B8"/>
    <w:rsid w:val="00C63475"/>
    <w:rsid w:val="00C64C58"/>
    <w:rsid w:val="00C64ED9"/>
    <w:rsid w:val="00C656F3"/>
    <w:rsid w:val="00C709E6"/>
    <w:rsid w:val="00C714C8"/>
    <w:rsid w:val="00C75254"/>
    <w:rsid w:val="00C76919"/>
    <w:rsid w:val="00C8317D"/>
    <w:rsid w:val="00C84F09"/>
    <w:rsid w:val="00C8518F"/>
    <w:rsid w:val="00C85D6C"/>
    <w:rsid w:val="00C87888"/>
    <w:rsid w:val="00C918AD"/>
    <w:rsid w:val="00C929F3"/>
    <w:rsid w:val="00C94407"/>
    <w:rsid w:val="00C946C5"/>
    <w:rsid w:val="00C97C9D"/>
    <w:rsid w:val="00CA020F"/>
    <w:rsid w:val="00CA1C60"/>
    <w:rsid w:val="00CA6B1C"/>
    <w:rsid w:val="00CB0067"/>
    <w:rsid w:val="00CB0ADF"/>
    <w:rsid w:val="00CB42B7"/>
    <w:rsid w:val="00CB45F1"/>
    <w:rsid w:val="00CB7BD9"/>
    <w:rsid w:val="00CC0D96"/>
    <w:rsid w:val="00CC3471"/>
    <w:rsid w:val="00CC71CA"/>
    <w:rsid w:val="00CD14D6"/>
    <w:rsid w:val="00CD556A"/>
    <w:rsid w:val="00CE12EF"/>
    <w:rsid w:val="00CE2503"/>
    <w:rsid w:val="00CE3B06"/>
    <w:rsid w:val="00CE4E93"/>
    <w:rsid w:val="00CE580D"/>
    <w:rsid w:val="00CE5D17"/>
    <w:rsid w:val="00CF7459"/>
    <w:rsid w:val="00D02D59"/>
    <w:rsid w:val="00D15E73"/>
    <w:rsid w:val="00D17C2B"/>
    <w:rsid w:val="00D20E2D"/>
    <w:rsid w:val="00D2111C"/>
    <w:rsid w:val="00D22942"/>
    <w:rsid w:val="00D26E5F"/>
    <w:rsid w:val="00D27F5A"/>
    <w:rsid w:val="00D3434D"/>
    <w:rsid w:val="00D42041"/>
    <w:rsid w:val="00D472C3"/>
    <w:rsid w:val="00D5181E"/>
    <w:rsid w:val="00D5515E"/>
    <w:rsid w:val="00D55D3D"/>
    <w:rsid w:val="00D60498"/>
    <w:rsid w:val="00D60E89"/>
    <w:rsid w:val="00D63455"/>
    <w:rsid w:val="00D70C75"/>
    <w:rsid w:val="00D75A54"/>
    <w:rsid w:val="00D764D2"/>
    <w:rsid w:val="00D76FBF"/>
    <w:rsid w:val="00D80D3B"/>
    <w:rsid w:val="00D80FED"/>
    <w:rsid w:val="00D8145C"/>
    <w:rsid w:val="00D81AC7"/>
    <w:rsid w:val="00D81FD1"/>
    <w:rsid w:val="00DA0E78"/>
    <w:rsid w:val="00DA34A0"/>
    <w:rsid w:val="00DA7C96"/>
    <w:rsid w:val="00DB569A"/>
    <w:rsid w:val="00DB69DE"/>
    <w:rsid w:val="00DC52EA"/>
    <w:rsid w:val="00DC6614"/>
    <w:rsid w:val="00DC66EB"/>
    <w:rsid w:val="00DC7B65"/>
    <w:rsid w:val="00DC7BD3"/>
    <w:rsid w:val="00DD1454"/>
    <w:rsid w:val="00DD33CF"/>
    <w:rsid w:val="00DD6E25"/>
    <w:rsid w:val="00DD7F13"/>
    <w:rsid w:val="00DE17A8"/>
    <w:rsid w:val="00DE2DD1"/>
    <w:rsid w:val="00DE3ACA"/>
    <w:rsid w:val="00DF0965"/>
    <w:rsid w:val="00DF1E13"/>
    <w:rsid w:val="00DF7734"/>
    <w:rsid w:val="00E0204D"/>
    <w:rsid w:val="00E0214A"/>
    <w:rsid w:val="00E0414D"/>
    <w:rsid w:val="00E07C3A"/>
    <w:rsid w:val="00E1089F"/>
    <w:rsid w:val="00E10D05"/>
    <w:rsid w:val="00E120E8"/>
    <w:rsid w:val="00E14142"/>
    <w:rsid w:val="00E17D97"/>
    <w:rsid w:val="00E311CC"/>
    <w:rsid w:val="00E32274"/>
    <w:rsid w:val="00E32304"/>
    <w:rsid w:val="00E33306"/>
    <w:rsid w:val="00E3770F"/>
    <w:rsid w:val="00E46849"/>
    <w:rsid w:val="00E47B2B"/>
    <w:rsid w:val="00E519EA"/>
    <w:rsid w:val="00E56BC3"/>
    <w:rsid w:val="00E5740D"/>
    <w:rsid w:val="00E64127"/>
    <w:rsid w:val="00E70EEA"/>
    <w:rsid w:val="00E77826"/>
    <w:rsid w:val="00E77964"/>
    <w:rsid w:val="00E82EF4"/>
    <w:rsid w:val="00E93388"/>
    <w:rsid w:val="00E94F53"/>
    <w:rsid w:val="00E95DF3"/>
    <w:rsid w:val="00EA1BE2"/>
    <w:rsid w:val="00EA2A5A"/>
    <w:rsid w:val="00EA3680"/>
    <w:rsid w:val="00EA5998"/>
    <w:rsid w:val="00EB165A"/>
    <w:rsid w:val="00EB480E"/>
    <w:rsid w:val="00EB4F2D"/>
    <w:rsid w:val="00EC032D"/>
    <w:rsid w:val="00EC0BF3"/>
    <w:rsid w:val="00EC0CFE"/>
    <w:rsid w:val="00EC30C5"/>
    <w:rsid w:val="00EC58BD"/>
    <w:rsid w:val="00EC64F7"/>
    <w:rsid w:val="00ED3A99"/>
    <w:rsid w:val="00ED3CE5"/>
    <w:rsid w:val="00EE492C"/>
    <w:rsid w:val="00EE6B0E"/>
    <w:rsid w:val="00EE6F1B"/>
    <w:rsid w:val="00EE7888"/>
    <w:rsid w:val="00EF1701"/>
    <w:rsid w:val="00EF394E"/>
    <w:rsid w:val="00EF58FA"/>
    <w:rsid w:val="00F02778"/>
    <w:rsid w:val="00F02AB3"/>
    <w:rsid w:val="00F03B95"/>
    <w:rsid w:val="00F05874"/>
    <w:rsid w:val="00F0645E"/>
    <w:rsid w:val="00F064DD"/>
    <w:rsid w:val="00F06A98"/>
    <w:rsid w:val="00F153BB"/>
    <w:rsid w:val="00F22194"/>
    <w:rsid w:val="00F23256"/>
    <w:rsid w:val="00F24DBC"/>
    <w:rsid w:val="00F26204"/>
    <w:rsid w:val="00F31CEB"/>
    <w:rsid w:val="00F37131"/>
    <w:rsid w:val="00F4182A"/>
    <w:rsid w:val="00F50AFB"/>
    <w:rsid w:val="00F52BDA"/>
    <w:rsid w:val="00F54F2E"/>
    <w:rsid w:val="00F620EF"/>
    <w:rsid w:val="00F643C3"/>
    <w:rsid w:val="00F6582A"/>
    <w:rsid w:val="00F73B3B"/>
    <w:rsid w:val="00F803DB"/>
    <w:rsid w:val="00F81DA3"/>
    <w:rsid w:val="00F8523B"/>
    <w:rsid w:val="00F920C4"/>
    <w:rsid w:val="00F965E3"/>
    <w:rsid w:val="00F978EF"/>
    <w:rsid w:val="00FA6C8B"/>
    <w:rsid w:val="00FB23FD"/>
    <w:rsid w:val="00FB4EF4"/>
    <w:rsid w:val="00FB506E"/>
    <w:rsid w:val="00FB755D"/>
    <w:rsid w:val="00FC1EFF"/>
    <w:rsid w:val="00FC26BA"/>
    <w:rsid w:val="00FC4EE0"/>
    <w:rsid w:val="00FC5924"/>
    <w:rsid w:val="00FC6131"/>
    <w:rsid w:val="00FC783F"/>
    <w:rsid w:val="00FD0A9D"/>
    <w:rsid w:val="00FD4B80"/>
    <w:rsid w:val="00FD76D0"/>
    <w:rsid w:val="00FE160D"/>
    <w:rsid w:val="00FE31A9"/>
    <w:rsid w:val="00FF0DBA"/>
    <w:rsid w:val="00FF41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5FF02C7"/>
  <w15:chartTrackingRefBased/>
  <w15:docId w15:val="{810A4B30-83D7-433F-B3CE-6F3B964A5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B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71B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78D4"/>
    <w:pPr>
      <w:ind w:firstLineChars="200" w:firstLine="420"/>
    </w:pPr>
  </w:style>
  <w:style w:type="table" w:styleId="a4">
    <w:name w:val="Table Grid"/>
    <w:basedOn w:val="a1"/>
    <w:uiPriority w:val="39"/>
    <w:rsid w:val="000D44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071B5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71B5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5215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52153"/>
  </w:style>
  <w:style w:type="paragraph" w:styleId="TOC2">
    <w:name w:val="toc 2"/>
    <w:basedOn w:val="a"/>
    <w:next w:val="a"/>
    <w:autoRedefine/>
    <w:uiPriority w:val="39"/>
    <w:unhideWhenUsed/>
    <w:rsid w:val="00852153"/>
    <w:pPr>
      <w:ind w:leftChars="200" w:left="420"/>
    </w:pPr>
  </w:style>
  <w:style w:type="character" w:styleId="a5">
    <w:name w:val="Hyperlink"/>
    <w:basedOn w:val="a0"/>
    <w:uiPriority w:val="99"/>
    <w:unhideWhenUsed/>
    <w:rsid w:val="0085215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8521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5215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521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52153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5C605D"/>
    <w:rPr>
      <w:rFonts w:ascii="Microsoft YaHei UI" w:eastAsia="Microsoft YaHei UI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5C605D"/>
    <w:rPr>
      <w:rFonts w:ascii="Microsoft YaHei UI" w:eastAsia="Microsoft YaHei UI"/>
      <w:sz w:val="18"/>
      <w:szCs w:val="18"/>
    </w:rPr>
  </w:style>
  <w:style w:type="paragraph" w:styleId="ac">
    <w:name w:val="Normal (Web)"/>
    <w:basedOn w:val="a"/>
    <w:uiPriority w:val="99"/>
    <w:semiHidden/>
    <w:unhideWhenUsed/>
    <w:rsid w:val="000B5987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styleId="ad">
    <w:name w:val="footnote text"/>
    <w:basedOn w:val="a"/>
    <w:link w:val="ae"/>
    <w:uiPriority w:val="99"/>
    <w:semiHidden/>
    <w:unhideWhenUsed/>
    <w:rsid w:val="008035B1"/>
    <w:pPr>
      <w:snapToGrid w:val="0"/>
      <w:jc w:val="left"/>
    </w:pPr>
    <w:rPr>
      <w:sz w:val="18"/>
      <w:szCs w:val="18"/>
    </w:rPr>
  </w:style>
  <w:style w:type="character" w:customStyle="1" w:styleId="ae">
    <w:name w:val="脚注文本 字符"/>
    <w:basedOn w:val="a0"/>
    <w:link w:val="ad"/>
    <w:uiPriority w:val="99"/>
    <w:semiHidden/>
    <w:rsid w:val="008035B1"/>
    <w:rPr>
      <w:sz w:val="18"/>
      <w:szCs w:val="18"/>
    </w:rPr>
  </w:style>
  <w:style w:type="character" w:styleId="af">
    <w:name w:val="footnote reference"/>
    <w:basedOn w:val="a0"/>
    <w:uiPriority w:val="99"/>
    <w:semiHidden/>
    <w:unhideWhenUsed/>
    <w:rsid w:val="008035B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721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3071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8663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65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994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76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0797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7360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1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7605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4941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59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5952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35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901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88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92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9233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8408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32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1234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4316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542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81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981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6029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472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094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6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251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9536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428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7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444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0271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4019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96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4928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5310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211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5427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875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2558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63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5747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3051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6315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426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74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5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6957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5550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4053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2120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256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861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788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jpe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jpeg"/><Relationship Id="rId63" Type="http://schemas.openxmlformats.org/officeDocument/2006/relationships/image" Target="media/image55.png"/><Relationship Id="rId68" Type="http://schemas.openxmlformats.org/officeDocument/2006/relationships/image" Target="media/image60.jpeg"/><Relationship Id="rId84" Type="http://schemas.openxmlformats.org/officeDocument/2006/relationships/image" Target="media/image74.jpeg"/><Relationship Id="rId89" Type="http://schemas.openxmlformats.org/officeDocument/2006/relationships/image" Target="media/image78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90" Type="http://schemas.openxmlformats.org/officeDocument/2006/relationships/image" Target="media/image79.png"/><Relationship Id="rId95" Type="http://schemas.openxmlformats.org/officeDocument/2006/relationships/fontTable" Target="fontTable.xml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jpeg"/><Relationship Id="rId64" Type="http://schemas.openxmlformats.org/officeDocument/2006/relationships/image" Target="media/image56.png"/><Relationship Id="rId69" Type="http://schemas.openxmlformats.org/officeDocument/2006/relationships/image" Target="media/image61.emf"/><Relationship Id="rId8" Type="http://schemas.openxmlformats.org/officeDocument/2006/relationships/image" Target="media/image1.jpeg"/><Relationship Id="rId51" Type="http://schemas.openxmlformats.org/officeDocument/2006/relationships/image" Target="media/image44.emf"/><Relationship Id="rId72" Type="http://schemas.openxmlformats.org/officeDocument/2006/relationships/image" Target="media/image63.png"/><Relationship Id="rId80" Type="http://schemas.openxmlformats.org/officeDocument/2006/relationships/image" Target="media/image70.png"/><Relationship Id="rId85" Type="http://schemas.openxmlformats.org/officeDocument/2006/relationships/image" Target="media/image75.emf"/><Relationship Id="rId93" Type="http://schemas.openxmlformats.org/officeDocument/2006/relationships/image" Target="media/image8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jpe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package" Target="embeddings/Microsoft_Visio_Drawing1.vsdx"/><Relationship Id="rId75" Type="http://schemas.openxmlformats.org/officeDocument/2006/relationships/image" Target="media/image66.png"/><Relationship Id="rId83" Type="http://schemas.openxmlformats.org/officeDocument/2006/relationships/image" Target="media/image73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jpe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package" Target="embeddings/Microsoft_Visio_Drawing.vsdx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1.png"/><Relationship Id="rId86" Type="http://schemas.openxmlformats.org/officeDocument/2006/relationships/package" Target="embeddings/Microsoft_Visio_Drawing3.vsdx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jpe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1.jpe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jpeg"/><Relationship Id="rId66" Type="http://schemas.openxmlformats.org/officeDocument/2006/relationships/image" Target="media/image58.png"/><Relationship Id="rId87" Type="http://schemas.openxmlformats.org/officeDocument/2006/relationships/image" Target="media/image76.png"/><Relationship Id="rId61" Type="http://schemas.openxmlformats.org/officeDocument/2006/relationships/image" Target="media/image53.png"/><Relationship Id="rId82" Type="http://schemas.openxmlformats.org/officeDocument/2006/relationships/image" Target="media/image7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8.png"/><Relationship Id="rId77" Type="http://schemas.openxmlformats.org/officeDocument/2006/relationships/image" Target="media/image6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92F211-7AA0-4EDF-B453-81E24F6B8E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4</TotalTime>
  <Pages>58</Pages>
  <Words>10482</Words>
  <Characters>18763</Characters>
  <Application>Microsoft Office Word</Application>
  <DocSecurity>0</DocSecurity>
  <Lines>670</Lines>
  <Paragraphs>584</Paragraphs>
  <ScaleCrop>false</ScaleCrop>
  <Company/>
  <LinksUpToDate>false</LinksUpToDate>
  <CharactersWithSpaces>28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Liu</dc:creator>
  <cp:keywords/>
  <dc:description/>
  <cp:lastModifiedBy>Liu Liu</cp:lastModifiedBy>
  <cp:revision>382</cp:revision>
  <cp:lastPrinted>2024-04-19T07:02:00Z</cp:lastPrinted>
  <dcterms:created xsi:type="dcterms:W3CDTF">2024-04-07T10:36:00Z</dcterms:created>
  <dcterms:modified xsi:type="dcterms:W3CDTF">2025-04-27T12:36:00Z</dcterms:modified>
</cp:coreProperties>
</file>